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287E" w:rsidRPr="002F27AC" w:rsidRDefault="00E932CC" w:rsidP="00E932CC">
      <w:pPr>
        <w:pStyle w:val="af6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6650B0" w:rsidRDefault="009221E5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6764221" w:history="1">
            <w:r w:rsidR="006650B0" w:rsidRPr="00605066">
              <w:rPr>
                <w:rStyle w:val="af1"/>
                <w:noProof/>
              </w:rPr>
              <w:t>Вступ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1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22" w:history="1">
            <w:r w:rsidR="006650B0" w:rsidRPr="00605066">
              <w:rPr>
                <w:rStyle w:val="af1"/>
                <w:noProof/>
              </w:rPr>
              <w:t>Абревіатур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2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5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23" w:history="1">
            <w:r w:rsidR="006650B0" w:rsidRPr="00605066">
              <w:rPr>
                <w:rStyle w:val="af1"/>
                <w:noProof/>
              </w:rPr>
              <w:t xml:space="preserve">1 Огляд </w:t>
            </w:r>
            <w:r w:rsidR="006650B0" w:rsidRPr="00605066">
              <w:rPr>
                <w:rStyle w:val="af1"/>
                <w:noProof/>
                <w:lang w:val="ru-RU"/>
              </w:rPr>
              <w:t xml:space="preserve">Використаних </w:t>
            </w:r>
            <w:r w:rsidR="006650B0" w:rsidRPr="00605066">
              <w:rPr>
                <w:rStyle w:val="af1"/>
                <w:noProof/>
              </w:rPr>
              <w:t>Бібліотек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3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4" w:history="1">
            <w:r w:rsidR="006650B0" w:rsidRPr="00605066">
              <w:rPr>
                <w:rStyle w:val="af1"/>
                <w:noProof/>
              </w:rPr>
              <w:t>1.1 Використані бібліотек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4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5" w:history="1">
            <w:r w:rsidR="006650B0" w:rsidRPr="00605066">
              <w:rPr>
                <w:rStyle w:val="af1"/>
                <w:noProof/>
              </w:rPr>
              <w:t>1.1.1 Apache Commons Collections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5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6" w:history="1">
            <w:r w:rsidR="006650B0" w:rsidRPr="00605066">
              <w:rPr>
                <w:rStyle w:val="af1"/>
                <w:noProof/>
              </w:rPr>
              <w:t>1.1.2 Apache Commons Lang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6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7" w:history="1">
            <w:r w:rsidR="006650B0" w:rsidRPr="00605066">
              <w:rPr>
                <w:rStyle w:val="af1"/>
                <w:noProof/>
              </w:rPr>
              <w:t>1.1.3 ControlsFX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7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8" w:history="1">
            <w:r w:rsidR="006650B0" w:rsidRPr="00605066">
              <w:rPr>
                <w:rStyle w:val="af1"/>
                <w:noProof/>
              </w:rPr>
              <w:t>1.1.4 Google Gson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8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29" w:history="1">
            <w:r w:rsidR="006650B0" w:rsidRPr="00605066">
              <w:rPr>
                <w:rStyle w:val="af1"/>
                <w:noProof/>
              </w:rPr>
              <w:t>1.1.5 JavaHIDAPI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29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0" w:history="1">
            <w:r w:rsidR="006650B0" w:rsidRPr="00605066">
              <w:rPr>
                <w:rStyle w:val="af1"/>
                <w:noProof/>
              </w:rPr>
              <w:t>1.1.6 jSSC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0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8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1" w:history="1">
            <w:r w:rsidR="006650B0" w:rsidRPr="00605066">
              <w:rPr>
                <w:rStyle w:val="af1"/>
                <w:noProof/>
              </w:rPr>
              <w:t>1.1.7 Reflections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1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8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2" w:history="1">
            <w:r w:rsidR="006650B0" w:rsidRPr="00605066">
              <w:rPr>
                <w:rStyle w:val="af1"/>
                <w:noProof/>
              </w:rPr>
              <w:t>1.1.8 usb4java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2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9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33" w:history="1">
            <w:r w:rsidR="006650B0" w:rsidRPr="00605066">
              <w:rPr>
                <w:rStyle w:val="af1"/>
                <w:noProof/>
              </w:rPr>
              <w:t>2 Реалізація Протоколів і інтерфейсу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3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0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4" w:history="1">
            <w:r w:rsidR="006650B0" w:rsidRPr="00605066">
              <w:rPr>
                <w:rStyle w:val="af1"/>
                <w:noProof/>
              </w:rPr>
              <w:t>2.1 Пошук пристроїв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4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0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5" w:history="1">
            <w:r w:rsidR="006650B0" w:rsidRPr="00605066">
              <w:rPr>
                <w:rStyle w:val="af1"/>
                <w:noProof/>
              </w:rPr>
              <w:t>2.2 Абстрактний клас Device та його реалізації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5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0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6" w:history="1">
            <w:r w:rsidR="006650B0" w:rsidRPr="00605066">
              <w:rPr>
                <w:rStyle w:val="af1"/>
                <w:noProof/>
              </w:rPr>
              <w:t>2.2.1 Статичний фабричний метод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6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0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7" w:history="1">
            <w:r w:rsidR="006650B0" w:rsidRPr="00605066">
              <w:rPr>
                <w:rStyle w:val="af1"/>
                <w:noProof/>
              </w:rPr>
              <w:t>2.2.2 Конкретні реалізації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7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1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8" w:history="1">
            <w:r w:rsidR="006650B0" w:rsidRPr="00605066">
              <w:rPr>
                <w:rStyle w:val="af1"/>
                <w:noProof/>
              </w:rPr>
              <w:t>2.3 Взаємодія з пристроєм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8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1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39" w:history="1">
            <w:r w:rsidR="006650B0" w:rsidRPr="00605066">
              <w:rPr>
                <w:rStyle w:val="af1"/>
                <w:noProof/>
              </w:rPr>
              <w:t>2.3.1 Прийняття даних з пристрою та генерування пакету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39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1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0" w:history="1">
            <w:r w:rsidR="006650B0" w:rsidRPr="00605066">
              <w:rPr>
                <w:rStyle w:val="af1"/>
                <w:noProof/>
              </w:rPr>
              <w:t>2.4 Реєстрація повідомлень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0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1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1" w:history="1">
            <w:r w:rsidR="006650B0" w:rsidRPr="00605066">
              <w:rPr>
                <w:rStyle w:val="af1"/>
                <w:noProof/>
              </w:rPr>
              <w:t>2.5 Часова шкала, програвання збережених записів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1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2" w:history="1">
            <w:r w:rsidR="006650B0" w:rsidRPr="00605066">
              <w:rPr>
                <w:rStyle w:val="af1"/>
                <w:noProof/>
              </w:rPr>
              <w:t>2.6 Використання вбудованого Wi-Fi адаптер</w:t>
            </w:r>
            <w:r w:rsidR="006650B0" w:rsidRPr="00605066">
              <w:rPr>
                <w:rStyle w:val="af1"/>
                <w:noProof/>
                <w:lang w:val="ru-RU"/>
              </w:rPr>
              <w:t>а</w:t>
            </w:r>
            <w:r w:rsidR="006650B0" w:rsidRPr="00605066">
              <w:rPr>
                <w:rStyle w:val="af1"/>
                <w:noProof/>
              </w:rPr>
              <w:t xml:space="preserve"> для сканування каналів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2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3" w:history="1">
            <w:r w:rsidR="006650B0" w:rsidRPr="00605066">
              <w:rPr>
                <w:rStyle w:val="af1"/>
                <w:noProof/>
              </w:rPr>
              <w:t>2.7 Графічний інтерфейс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3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4" w:history="1">
            <w:r w:rsidR="006650B0" w:rsidRPr="00605066">
              <w:rPr>
                <w:rStyle w:val="af1"/>
                <w:noProof/>
              </w:rPr>
              <w:t>2.7.1 Легенда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4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5" w:history="1">
            <w:r w:rsidR="006650B0" w:rsidRPr="00605066">
              <w:rPr>
                <w:rStyle w:val="af1"/>
                <w:noProof/>
              </w:rPr>
              <w:t>2.7.2 Меню налаштувань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5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6" w:history="1">
            <w:r w:rsidR="006650B0" w:rsidRPr="00605066">
              <w:rPr>
                <w:rStyle w:val="af1"/>
                <w:noProof/>
              </w:rPr>
              <w:t>2.8 Допоміжні клас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6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3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47" w:history="1">
            <w:r w:rsidR="006650B0" w:rsidRPr="00605066">
              <w:rPr>
                <w:rStyle w:val="af1"/>
                <w:noProof/>
              </w:rPr>
              <w:t>3 Робота з аналізаторами спектру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7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5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8" w:history="1">
            <w:r w:rsidR="006650B0" w:rsidRPr="00605066">
              <w:rPr>
                <w:rStyle w:val="af1"/>
                <w:noProof/>
              </w:rPr>
              <w:t xml:space="preserve">3.1 MetaGeek Wi-Spy </w:t>
            </w:r>
            <w:r w:rsidR="006650B0" w:rsidRPr="00605066">
              <w:rPr>
                <w:rStyle w:val="af1"/>
                <w:noProof/>
                <w:lang w:val="en-US"/>
              </w:rPr>
              <w:t>2.4i (</w:t>
            </w:r>
            <w:r w:rsidR="006650B0" w:rsidRPr="00605066">
              <w:rPr>
                <w:rStyle w:val="af1"/>
                <w:noProof/>
              </w:rPr>
              <w:t>Gen 1</w:t>
            </w:r>
            <w:r w:rsidR="006650B0" w:rsidRPr="00605066">
              <w:rPr>
                <w:rStyle w:val="af1"/>
                <w:noProof/>
                <w:lang w:val="en-US"/>
              </w:rPr>
              <w:t>)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8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5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49" w:history="1">
            <w:r w:rsidR="006650B0" w:rsidRPr="00605066">
              <w:rPr>
                <w:rStyle w:val="af1"/>
                <w:noProof/>
              </w:rPr>
              <w:t>3.1.1 Використання високорівневих функцій бібліотеки usb4java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49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5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0" w:history="1">
            <w:r w:rsidR="006650B0" w:rsidRPr="00605066">
              <w:rPr>
                <w:rStyle w:val="af1"/>
                <w:noProof/>
              </w:rPr>
              <w:t>3.1.2 Використання низькорівневих функцій бібліотеки usb4java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0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1" w:history="1">
            <w:r w:rsidR="006650B0" w:rsidRPr="00605066">
              <w:rPr>
                <w:rStyle w:val="af1"/>
                <w:noProof/>
              </w:rPr>
              <w:t>3.1.3 Використання JNI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1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2" w:history="1">
            <w:r w:rsidR="006650B0" w:rsidRPr="00605066">
              <w:rPr>
                <w:rStyle w:val="af1"/>
                <w:noProof/>
              </w:rPr>
              <w:t>3.1.4 Розбір даних з пристрою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2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3" w:history="1">
            <w:r w:rsidR="006650B0" w:rsidRPr="00605066">
              <w:rPr>
                <w:rStyle w:val="af1"/>
                <w:noProof/>
              </w:rPr>
              <w:t>3.2 MetaGeek Wi-Spy 2.4x2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3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4" w:history="1">
            <w:r w:rsidR="006650B0" w:rsidRPr="00605066">
              <w:rPr>
                <w:rStyle w:val="af1"/>
                <w:noProof/>
              </w:rPr>
              <w:t>3.2.1 Ініціалізація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4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8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5" w:history="1">
            <w:r w:rsidR="006650B0" w:rsidRPr="00605066">
              <w:rPr>
                <w:rStyle w:val="af1"/>
                <w:noProof/>
              </w:rPr>
              <w:t>3.2.2 Розбір даних з пристрою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5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9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6" w:history="1">
            <w:r w:rsidR="006650B0" w:rsidRPr="00605066">
              <w:rPr>
                <w:rStyle w:val="af1"/>
                <w:noProof/>
              </w:rPr>
              <w:t>3.3 Texas Instruments ez430-RF2500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6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19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7" w:history="1">
            <w:r w:rsidR="006650B0" w:rsidRPr="00605066">
              <w:rPr>
                <w:rStyle w:val="af1"/>
                <w:noProof/>
              </w:rPr>
              <w:t>3.3.1 Підключення до MDRV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7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8" w:history="1">
            <w:r w:rsidR="006650B0" w:rsidRPr="00605066">
              <w:rPr>
                <w:rStyle w:val="af1"/>
                <w:noProof/>
              </w:rPr>
              <w:t>3.4 Ubiquiti AirView2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8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59" w:history="1">
            <w:r w:rsidR="006650B0" w:rsidRPr="00605066">
              <w:rPr>
                <w:rStyle w:val="af1"/>
                <w:noProof/>
              </w:rPr>
              <w:t>3.4.1 Ініціалізація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59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60" w:history="1">
            <w:r w:rsidR="006650B0" w:rsidRPr="00605066">
              <w:rPr>
                <w:rStyle w:val="af1"/>
                <w:noProof/>
              </w:rPr>
              <w:t>3.4.2 Розбір даних з пристрою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0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61" w:history="1">
            <w:r w:rsidR="006650B0" w:rsidRPr="00605066">
              <w:rPr>
                <w:rStyle w:val="af1"/>
                <w:noProof/>
              </w:rPr>
              <w:t>3.5 Unigen ISM Sniffer (Wi-detector)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1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4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764262" w:history="1">
            <w:r w:rsidR="006650B0" w:rsidRPr="00605066">
              <w:rPr>
                <w:rStyle w:val="af1"/>
                <w:noProof/>
              </w:rPr>
              <w:t>3.6 Pololu Wixel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2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5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63" w:history="1">
            <w:r w:rsidR="006650B0" w:rsidRPr="00605066">
              <w:rPr>
                <w:rStyle w:val="af1"/>
                <w:noProof/>
              </w:rPr>
              <w:t>Висновк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3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6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64" w:history="1">
            <w:r w:rsidR="006650B0" w:rsidRPr="00605066">
              <w:rPr>
                <w:rStyle w:val="af1"/>
                <w:noProof/>
              </w:rPr>
              <w:t>Список літератур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4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7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650B0" w:rsidRDefault="009D698F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764265" w:history="1">
            <w:r w:rsidR="006650B0" w:rsidRPr="00605066">
              <w:rPr>
                <w:rStyle w:val="af1"/>
                <w:noProof/>
              </w:rPr>
              <w:t>Додатки</w:t>
            </w:r>
            <w:r w:rsidR="006650B0">
              <w:rPr>
                <w:noProof/>
                <w:webHidden/>
              </w:rPr>
              <w:tab/>
            </w:r>
            <w:r w:rsidR="006650B0">
              <w:rPr>
                <w:noProof/>
                <w:webHidden/>
              </w:rPr>
              <w:fldChar w:fldCharType="begin"/>
            </w:r>
            <w:r w:rsidR="006650B0">
              <w:rPr>
                <w:noProof/>
                <w:webHidden/>
              </w:rPr>
              <w:instrText xml:space="preserve"> PAGEREF _Toc406764265 \h </w:instrText>
            </w:r>
            <w:r w:rsidR="006650B0">
              <w:rPr>
                <w:noProof/>
                <w:webHidden/>
              </w:rPr>
            </w:r>
            <w:r w:rsidR="006650B0">
              <w:rPr>
                <w:noProof/>
                <w:webHidden/>
              </w:rPr>
              <w:fldChar w:fldCharType="separate"/>
            </w:r>
            <w:r w:rsidR="006650B0">
              <w:rPr>
                <w:noProof/>
                <w:webHidden/>
              </w:rPr>
              <w:t>28</w:t>
            </w:r>
            <w:r w:rsidR="006650B0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1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1"/>
      </w:pPr>
      <w:bookmarkStart w:id="0" w:name="_Toc406002950"/>
      <w:bookmarkStart w:id="1" w:name="_Toc40676422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1"/>
      </w:pPr>
      <w:bookmarkStart w:id="2" w:name="_Toc40676422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8"/>
        <w:gridCol w:w="8363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Pr="002F27AC" w:rsidRDefault="00F02597" w:rsidP="00CD3B0A">
      <w:pPr>
        <w:pStyle w:val="a1"/>
      </w:pPr>
      <w:bookmarkStart w:id="3" w:name="_Toc406002951"/>
      <w:bookmarkStart w:id="4" w:name="_Toc40676422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bookmarkEnd w:id="4"/>
    </w:p>
    <w:p w:rsidR="004E518B" w:rsidRDefault="004E518B" w:rsidP="00742F08">
      <w:pPr>
        <w:pStyle w:val="a2"/>
      </w:pPr>
      <w:bookmarkStart w:id="5" w:name="_Toc406764224"/>
      <w:r w:rsidRPr="002F27AC">
        <w:t>Використані бібліотеки</w:t>
      </w:r>
      <w:bookmarkEnd w:id="5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6" w:name="_Toc406764225"/>
      <w:r w:rsidRPr="002F27AC">
        <w:t>Apache Commons Collections</w:t>
      </w:r>
      <w:bookmarkEnd w:id="6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</w:t>
      </w:r>
      <w:r w:rsidRPr="002F27AC">
        <w:t>а</w:t>
      </w:r>
      <w:r w:rsidRPr="002F27AC">
        <w:t>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7" w:name="_Toc406764226"/>
      <w:r w:rsidRPr="002F27AC">
        <w:t>Apache Commons Lang</w:t>
      </w:r>
      <w:bookmarkEnd w:id="7"/>
    </w:p>
    <w:p w:rsidR="00F11FA2" w:rsidRPr="002F27AC" w:rsidRDefault="00F11FA2" w:rsidP="00F11FA2">
      <w:r w:rsidRPr="002F27AC">
        <w:lastRenderedPageBreak/>
        <w:t>Стандартні Java-бібліотеки не в змозі забезпечити достатньо методів для маніпулювання основними класами. Apache Commons Lang надає ці додаткові м</w:t>
      </w:r>
      <w:r w:rsidRPr="002F27AC">
        <w:t>е</w:t>
      </w:r>
      <w:r w:rsidRPr="002F27AC">
        <w:t>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</w:t>
      </w:r>
      <w:r w:rsidRPr="002F27AC">
        <w:t>а</w:t>
      </w:r>
      <w:r w:rsidRPr="002F27AC">
        <w:t>ніпуляції String, основні чисельні методи, reflection, concurrency, створення і сер</w:t>
      </w:r>
      <w:r w:rsidRPr="002F27AC">
        <w:t>і</w:t>
      </w:r>
      <w:r w:rsidRPr="002F27AC">
        <w:t>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</w:t>
      </w:r>
      <w:r w:rsidRPr="002F27AC">
        <w:t>и</w:t>
      </w:r>
      <w:r w:rsidRPr="002F27AC">
        <w:t>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8" w:name="_Toc406764227"/>
      <w:r w:rsidRPr="002F27AC">
        <w:t>ControlsFX</w:t>
      </w:r>
      <w:bookmarkEnd w:id="8"/>
    </w:p>
    <w:p w:rsidR="006E6D0D" w:rsidRPr="002F27AC" w:rsidRDefault="006E6D0D" w:rsidP="006E6D0D">
      <w:r w:rsidRPr="002F27AC">
        <w:t>ControlsFX є проект з відкритим кодом для JavaFX, яка покликана забезп</w:t>
      </w:r>
      <w:r w:rsidRPr="002F27AC">
        <w:t>е</w:t>
      </w:r>
      <w:r w:rsidRPr="002F27AC">
        <w:t xml:space="preserve">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</w:t>
      </w:r>
      <w:r w:rsidR="006353B1" w:rsidRPr="002F27AC">
        <w:t>б</w:t>
      </w:r>
      <w:r w:rsidR="006353B1" w:rsidRPr="002F27AC">
        <w:t>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</w:t>
      </w:r>
      <w:r w:rsidR="00B357AB" w:rsidRPr="002F27AC">
        <w:t>L</w:t>
      </w:r>
      <w:r w:rsidR="00B357AB" w:rsidRPr="002F27AC">
        <w:t>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</w:t>
      </w:r>
      <w:r w:rsidRPr="002F27AC">
        <w:t>а</w:t>
      </w:r>
      <w:r w:rsidRPr="002F27AC">
        <w:t>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9" w:name="_Toc406764228"/>
      <w:r w:rsidRPr="002F27AC">
        <w:t>Google Gson</w:t>
      </w:r>
      <w:bookmarkEnd w:id="9"/>
    </w:p>
    <w:p w:rsidR="00F11FA2" w:rsidRPr="00353750" w:rsidRDefault="00F11FA2" w:rsidP="00F11FA2">
      <w:r w:rsidRPr="002F27AC">
        <w:t>Gson це бібліотека для перетворення об’єктів Java у формат JSON. Вона т</w:t>
      </w:r>
      <w:r w:rsidRPr="002F27AC">
        <w:t>а</w:t>
      </w:r>
      <w:r w:rsidRPr="002F27AC">
        <w:t xml:space="preserve">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lastRenderedPageBreak/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0" w:name="_Toc406764229"/>
      <w:r w:rsidRPr="002F27AC">
        <w:t>JavaHIDAPI</w:t>
      </w:r>
      <w:bookmarkEnd w:id="10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 мультиплатформенною бібліотекою, яка дозволяє додатку взаєм</w:t>
      </w:r>
      <w:r w:rsidRPr="002F27AC">
        <w:t>о</w:t>
      </w:r>
      <w:r w:rsidRPr="002F27AC">
        <w:t>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</w:t>
      </w:r>
      <w:r w:rsidRPr="002F27AC">
        <w:t>с</w:t>
      </w:r>
      <w:r w:rsidRPr="002F27AC">
        <w:t>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>HIDManager також надає кілька зручних методів для швидкого пошуку і в</w:t>
      </w:r>
      <w:r w:rsidRPr="002F27AC">
        <w:t>і</w:t>
      </w:r>
      <w:r w:rsidRPr="002F27AC">
        <w:t xml:space="preserve">дкриття пристрою або шляху (openByPath) або через vendor id/product id/serial </w:t>
      </w:r>
      <w:r w:rsidRPr="002F27AC">
        <w:t>n</w:t>
      </w:r>
      <w:r w:rsidRPr="002F27AC">
        <w:t>umber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</w:t>
      </w:r>
      <w:r w:rsidRPr="002F27AC">
        <w:t>и</w:t>
      </w:r>
      <w:r w:rsidRPr="002F27AC">
        <w:t>стрій відкрито кілька разів, HIDDevice буде однаковий, але безпека потоків не г</w:t>
      </w:r>
      <w:r w:rsidRPr="002F27AC">
        <w:t>а</w:t>
      </w:r>
      <w:r w:rsidRPr="002F27AC">
        <w:t>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2F27AC">
        <w:t>GNU Public License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1" w:name="_Toc406764230"/>
      <w:r w:rsidRPr="002F27AC">
        <w:t>jSSC</w:t>
      </w:r>
      <w:bookmarkEnd w:id="11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2F27AC">
        <w:t>Java Simple Serial Connector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r w:rsidR="00B357AB" w:rsidRPr="002F27AC">
        <w:lastRenderedPageBreak/>
        <w:t xml:space="preserve">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</w:t>
      </w:r>
      <w:r w:rsidR="009E4ECB">
        <w:t>а</w:t>
      </w:r>
      <w:r w:rsidR="009E4ECB">
        <w:t>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2F27AC" w:rsidRDefault="000D7DA6" w:rsidP="00742F08">
      <w:pPr>
        <w:pStyle w:val="a3"/>
      </w:pPr>
      <w:bookmarkStart w:id="12" w:name="_Toc406764231"/>
      <w:r w:rsidRPr="002F27AC">
        <w:t>Reflections</w:t>
      </w:r>
      <w:bookmarkEnd w:id="12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</w:t>
      </w:r>
      <w:r w:rsidRPr="002F27AC">
        <w:t>і</w:t>
      </w:r>
      <w:r w:rsidRPr="002F27AC">
        <w:t>дстежувати і модифікувати власну структуру і поведінку під час виконання. П</w:t>
      </w:r>
      <w:r w:rsidRPr="002F27AC">
        <w:t>а</w:t>
      </w:r>
      <w:r w:rsidRPr="002F27AC">
        <w:t>радигма програмування, покладена в основу відображення, називається рефлекс</w:t>
      </w:r>
      <w:r w:rsidRPr="002F27AC">
        <w:t>и</w:t>
      </w:r>
      <w:r w:rsidRPr="002F27AC">
        <w:t>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</w:t>
      </w:r>
      <w:r w:rsidRPr="002F27AC">
        <w:t>е</w:t>
      </w:r>
      <w:r w:rsidRPr="002F27AC">
        <w:t>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</w:t>
      </w:r>
      <w:r w:rsidRPr="002F27AC">
        <w:t>ю</w:t>
      </w:r>
      <w:r w:rsidRPr="002F27AC">
        <w:t>ються за допомогою високорівневих мов програмування, що використовують ві</w:t>
      </w:r>
      <w:r w:rsidRPr="002F27AC">
        <w:t>р</w:t>
      </w:r>
      <w:r w:rsidRPr="002F27AC">
        <w:t>туальні машини (наприклад, Smalltalk, скриптові мови).</w:t>
      </w:r>
    </w:p>
    <w:p w:rsidR="004C66E2" w:rsidRPr="00B91B8A" w:rsidRDefault="004C66E2" w:rsidP="004C66E2">
      <w:r w:rsidRPr="002F27AC">
        <w:t>Reflections сканує директорію класів, індексує метадані та дозволяє получ</w:t>
      </w:r>
      <w:r w:rsidRPr="002F27AC">
        <w:t>а</w:t>
      </w:r>
      <w:r w:rsidRPr="002F27AC">
        <w:t>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lastRenderedPageBreak/>
        <w:t>В даному проекті ця бібліотека використовується для знаходження всіх пі</w:t>
      </w:r>
      <w:r w:rsidRPr="002F27AC">
        <w:t>д</w:t>
      </w:r>
      <w:r w:rsidRPr="002F27AC">
        <w:t>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3" w:name="_Toc406764232"/>
      <w:r w:rsidRPr="002F27AC">
        <w:t>usb4java</w:t>
      </w:r>
      <w:bookmarkEnd w:id="13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Pr="002F27AC" w:rsidRDefault="00F02597" w:rsidP="00286A6F">
      <w:pPr>
        <w:pStyle w:val="a1"/>
      </w:pPr>
      <w:bookmarkStart w:id="14" w:name="_Toc406002952"/>
      <w:bookmarkStart w:id="15" w:name="_Toc406764233"/>
      <w:r w:rsidRPr="002F27AC">
        <w:lastRenderedPageBreak/>
        <w:t xml:space="preserve">Реалізація </w:t>
      </w:r>
      <w:bookmarkEnd w:id="14"/>
      <w:r w:rsidRPr="002F27AC">
        <w:t>Протоколів</w:t>
      </w:r>
      <w:r w:rsidR="00286A6F" w:rsidRPr="002F27AC">
        <w:t xml:space="preserve"> і інтерфейсу</w:t>
      </w:r>
      <w:bookmarkEnd w:id="15"/>
    </w:p>
    <w:p w:rsidR="00FB6BB5" w:rsidRPr="002F27AC" w:rsidRDefault="001D2113" w:rsidP="00742F08">
      <w:pPr>
        <w:pStyle w:val="a2"/>
      </w:pPr>
      <w:bookmarkStart w:id="16" w:name="_Toc406764234"/>
      <w:r w:rsidRPr="002F27AC">
        <w:t>П</w:t>
      </w:r>
      <w:r w:rsidR="00FB6BB5" w:rsidRPr="002F27AC">
        <w:t>ошук пристроїв</w:t>
      </w:r>
      <w:bookmarkEnd w:id="16"/>
    </w:p>
    <w:p w:rsidR="00FB6BB5" w:rsidRPr="002F27AC" w:rsidRDefault="00FB6BB5" w:rsidP="00275FF5">
      <w:r w:rsidRPr="002F27AC">
        <w:t xml:space="preserve">DeviceConnectionListener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</w:t>
      </w:r>
      <w:r w:rsidR="00275FF5" w:rsidRPr="002F27AC">
        <w:t>д</w:t>
      </w:r>
      <w:r w:rsidR="00275FF5" w:rsidRPr="002F27AC">
        <w:t>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</w:t>
      </w:r>
      <w:r w:rsidRPr="002F27AC">
        <w:t>с</w:t>
      </w:r>
      <w:r w:rsidRPr="002F27AC">
        <w:t>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</w:t>
      </w:r>
      <w:r w:rsidR="006560A0" w:rsidRPr="002F27AC">
        <w:t>и</w:t>
      </w:r>
      <w:r w:rsidR="006560A0" w:rsidRPr="002F27AC">
        <w:t>ків на подію підключення пристрою.</w:t>
      </w:r>
      <w:r w:rsidR="00A876CD" w:rsidRPr="002F27AC">
        <w:t xml:space="preserve"> Клас DeviceConnectionHandler підписується на подію підключення пристрою</w:t>
      </w:r>
      <w:r w:rsidR="00183D24" w:rsidRPr="002F27AC">
        <w:t>, викликає статичний метод для пошуку конкре</w:t>
      </w:r>
      <w:r w:rsidR="00183D24" w:rsidRPr="002F27AC">
        <w:t>т</w:t>
      </w:r>
      <w:r w:rsidR="00183D24" w:rsidRPr="002F27AC">
        <w:t>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17" w:name="_Toc406764235"/>
      <w:r w:rsidRPr="002F27AC">
        <w:t>Абстрактний клас Device</w:t>
      </w:r>
      <w:r w:rsidR="00F176D6" w:rsidRPr="002F27AC">
        <w:t xml:space="preserve"> та його реалізації</w:t>
      </w:r>
      <w:bookmarkEnd w:id="17"/>
    </w:p>
    <w:p w:rsidR="001D2113" w:rsidRPr="002F27AC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.</w:t>
      </w:r>
    </w:p>
    <w:p w:rsidR="00EB573B" w:rsidRPr="002F27AC" w:rsidRDefault="000D545A" w:rsidP="00742F08">
      <w:pPr>
        <w:pStyle w:val="a3"/>
      </w:pPr>
      <w:bookmarkStart w:id="18" w:name="_Toc406764236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18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</w:t>
      </w:r>
      <w:r w:rsidRPr="002F27AC">
        <w:t>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</w:t>
      </w:r>
      <w:r w:rsidRPr="002F27AC">
        <w:t>р</w:t>
      </w:r>
      <w:r w:rsidRPr="002F27AC">
        <w:t>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f3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Pr="002F27AC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</w:t>
      </w:r>
      <w:r w:rsidR="00981922">
        <w:t>о</w:t>
      </w:r>
      <w:r w:rsidR="00981922">
        <w:t>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</w:t>
      </w:r>
      <w:r w:rsidR="00D932C5" w:rsidRPr="002F27AC">
        <w:t>и</w:t>
      </w:r>
      <w:r w:rsidR="00D932C5" w:rsidRPr="002F27AC">
        <w:t>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19" w:name="_Toc406764237"/>
      <w:r w:rsidRPr="002F27AC">
        <w:t>Конкретні реалізації</w:t>
      </w:r>
      <w:bookmarkEnd w:id="19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853355">
        <w:rPr>
          <w:highlight w:val="yellow"/>
        </w:rPr>
        <w:t>Devi</w:t>
      </w:r>
      <w:r w:rsidRPr="00853355">
        <w:rPr>
          <w:highlight w:val="yellow"/>
        </w:rPr>
        <w:t>c</w:t>
      </w:r>
      <w:r w:rsidRPr="00853355">
        <w:rPr>
          <w:highlight w:val="yellow"/>
        </w:rPr>
        <w:t>eTemplate</w:t>
      </w:r>
      <w:r>
        <w:t>:</w:t>
      </w:r>
    </w:p>
    <w:p w:rsidR="00926726" w:rsidRDefault="00926726" w:rsidP="00926726">
      <w:pPr>
        <w:pStyle w:val="af3"/>
      </w:pPr>
      <w:r>
        <w:t>public class DeviceTemplate extends Device</w:t>
      </w:r>
    </w:p>
    <w:p w:rsidR="00926726" w:rsidRDefault="00926726" w:rsidP="00926726">
      <w:pPr>
        <w:pStyle w:val="af3"/>
      </w:pPr>
      <w:r>
        <w:t>{</w:t>
      </w:r>
    </w:p>
    <w:p w:rsidR="00926726" w:rsidRDefault="00926726" w:rsidP="00926726">
      <w:pPr>
        <w:pStyle w:val="af3"/>
      </w:pPr>
      <w:r>
        <w:t xml:space="preserve">    public final static String FRIENDLY_NAME = "";</w:t>
      </w:r>
    </w:p>
    <w:p w:rsidR="00926726" w:rsidRDefault="00926726" w:rsidP="00926726">
      <w:pPr>
        <w:pStyle w:val="af3"/>
      </w:pPr>
      <w:r>
        <w:t xml:space="preserve">    public final static String VENDOR_ID = "";</w:t>
      </w:r>
    </w:p>
    <w:p w:rsidR="00926726" w:rsidRDefault="00926726" w:rsidP="00926726">
      <w:pPr>
        <w:pStyle w:val="af3"/>
      </w:pPr>
      <w:r>
        <w:t xml:space="preserve">    public final static String PRODUCT_ID = "";</w:t>
      </w:r>
    </w:p>
    <w:p w:rsidR="00926726" w:rsidRDefault="00926726" w:rsidP="00926726">
      <w:pPr>
        <w:pStyle w:val="af3"/>
      </w:pPr>
      <w:r>
        <w:t xml:space="preserve">    public final static float INITIAL_FREQUENCY = 2400f;</w:t>
      </w:r>
    </w:p>
    <w:p w:rsidR="00926726" w:rsidRDefault="00926726" w:rsidP="00926726">
      <w:pPr>
        <w:pStyle w:val="af3"/>
      </w:pPr>
      <w:r>
        <w:t xml:space="preserve">    public final static float CHANNEL_SPACING = 0f;</w:t>
      </w:r>
    </w:p>
    <w:p w:rsidR="00926726" w:rsidRDefault="00926726" w:rsidP="00926726">
      <w:pPr>
        <w:pStyle w:val="af3"/>
      </w:pPr>
      <w:r>
        <w:t xml:space="preserve">    public final static byte[] END_PACKET_SEQUENCE = new byte[]{};</w:t>
      </w:r>
    </w:p>
    <w:p w:rsidR="00926726" w:rsidRDefault="00926726" w:rsidP="00926726">
      <w:pPr>
        <w:pStyle w:val="af3"/>
      </w:pPr>
      <w:r>
        <w:t xml:space="preserve">    public final static boolean MANUAL_DEVICE_CONTROL = false;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Override</w:t>
      </w:r>
    </w:p>
    <w:p w:rsidR="00926726" w:rsidRDefault="00926726" w:rsidP="00926726">
      <w:pPr>
        <w:pStyle w:val="af3"/>
      </w:pPr>
      <w:r>
        <w:t xml:space="preserve">    public void initializeDevice()</w:t>
      </w:r>
    </w:p>
    <w:p w:rsidR="00926726" w:rsidRDefault="00926726" w:rsidP="00926726">
      <w:pPr>
        <w:pStyle w:val="af3"/>
      </w:pPr>
      <w:r>
        <w:t xml:space="preserve">    {    }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Override</w:t>
      </w:r>
    </w:p>
    <w:p w:rsidR="00926726" w:rsidRDefault="00926726" w:rsidP="00926726">
      <w:pPr>
        <w:pStyle w:val="af3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f3"/>
      </w:pPr>
      <w:r>
        <w:t xml:space="preserve">    {</w:t>
      </w:r>
    </w:p>
    <w:p w:rsidR="00926726" w:rsidRDefault="00926726" w:rsidP="00926726">
      <w:pPr>
        <w:pStyle w:val="af3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    return finalArray;</w:t>
      </w:r>
    </w:p>
    <w:p w:rsidR="00926726" w:rsidRDefault="00926726" w:rsidP="00926726">
      <w:pPr>
        <w:pStyle w:val="af3"/>
      </w:pPr>
      <w:r>
        <w:t xml:space="preserve">    }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Override</w:t>
      </w:r>
    </w:p>
    <w:p w:rsidR="00926726" w:rsidRDefault="00926726" w:rsidP="00926726">
      <w:pPr>
        <w:pStyle w:val="af3"/>
      </w:pPr>
      <w:r>
        <w:t xml:space="preserve">    public byte[] customReadMethod()</w:t>
      </w:r>
    </w:p>
    <w:p w:rsidR="00926726" w:rsidRDefault="00926726" w:rsidP="00926726">
      <w:pPr>
        <w:pStyle w:val="af3"/>
      </w:pPr>
      <w:r>
        <w:t xml:space="preserve">    {</w:t>
      </w:r>
    </w:p>
    <w:p w:rsidR="00926726" w:rsidRDefault="00926726" w:rsidP="00926726">
      <w:pPr>
        <w:pStyle w:val="af3"/>
      </w:pPr>
      <w:r>
        <w:t xml:space="preserve">        return new byte[0];</w:t>
      </w:r>
    </w:p>
    <w:p w:rsidR="00926726" w:rsidRDefault="00926726" w:rsidP="00926726">
      <w:pPr>
        <w:pStyle w:val="af3"/>
      </w:pPr>
      <w:r>
        <w:t xml:space="preserve">    }</w:t>
      </w:r>
    </w:p>
    <w:p w:rsidR="00926726" w:rsidRDefault="00926726" w:rsidP="00926726">
      <w:pPr>
        <w:pStyle w:val="af3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</w:t>
      </w:r>
      <w:r>
        <w:t>б</w:t>
      </w:r>
      <w:r>
        <w:t xml:space="preserve">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>використовується для зберігання ідентифікатору пр</w:t>
      </w:r>
      <w:r>
        <w:t>и</w:t>
      </w:r>
      <w:r>
        <w:t xml:space="preserve">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>). Значення береться з докум</w:t>
      </w:r>
      <w:r>
        <w:t>е</w:t>
      </w:r>
      <w:r>
        <w:t xml:space="preserve">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>використовується для визначення між канал</w:t>
      </w:r>
      <w:r>
        <w:t>а</w:t>
      </w:r>
      <w:r>
        <w:t xml:space="preserve">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</w:t>
      </w:r>
      <w:r>
        <w:t>о</w:t>
      </w:r>
      <w:r>
        <w:t xml:space="preserve">лів кінця пакету. Символи кінця пакету використовуються класом </w:t>
      </w:r>
      <w:r w:rsidRPr="002E61D6">
        <w:t>RxRa</w:t>
      </w:r>
      <w:r w:rsidRPr="002E61D6">
        <w:t>w</w:t>
      </w:r>
      <w:r w:rsidRPr="002E61D6">
        <w:t>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 xml:space="preserve">встановлюється, коли треба отримати прямий контроль на пристроєм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926726" w:rsidRDefault="00926726" w:rsidP="00926726">
      <w:pPr>
        <w:pStyle w:val="af3"/>
      </w:pPr>
      <w:r w:rsidRPr="002E7305">
        <w:t>public void initializeDevice()</w:t>
      </w:r>
    </w:p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lastRenderedPageBreak/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f3"/>
      </w:pPr>
      <w:r w:rsidRPr="002E7305">
        <w:t>public ArrayList&lt;Byte&gt; parse(ArrayList&lt;Byte&gt; dataToParse)</w:t>
      </w:r>
    </w:p>
    <w:p w:rsidR="00926726" w:rsidRPr="00FC354F" w:rsidRDefault="00926726" w:rsidP="00926726">
      <w:r>
        <w:t>використовується для розбору даних, які були сформовані пристроєм. Фо</w:t>
      </w:r>
      <w:r>
        <w:t>р</w:t>
      </w:r>
      <w:r>
        <w:t xml:space="preserve">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  customReadMethod з наступною сигнатурою:</w:t>
      </w:r>
    </w:p>
    <w:p w:rsidR="00926726" w:rsidRDefault="00926726" w:rsidP="00926726">
      <w:pPr>
        <w:pStyle w:val="af3"/>
      </w:pPr>
      <w:r>
        <w:t>public byte[] customReadMethod()</w:t>
      </w:r>
    </w:p>
    <w:p w:rsidR="00926726" w:rsidRDefault="00926726" w:rsidP="00926726">
      <w:pPr>
        <w:pStyle w:val="af3"/>
      </w:pPr>
      <w:r>
        <w:t>{</w:t>
      </w:r>
    </w:p>
    <w:p w:rsidR="00926726" w:rsidRDefault="00926726" w:rsidP="00926726">
      <w:pPr>
        <w:pStyle w:val="af3"/>
      </w:pPr>
      <w:r>
        <w:tab/>
      </w:r>
      <w:r>
        <w:tab/>
        <w:t>return new byte[0];</w:t>
      </w:r>
    </w:p>
    <w:p w:rsidR="00926726" w:rsidRDefault="00926726" w:rsidP="00926726">
      <w:pPr>
        <w:pStyle w:val="af3"/>
      </w:pPr>
      <w:r>
        <w:t>}</w:t>
      </w:r>
    </w:p>
    <w:p w:rsidR="00926726" w:rsidRPr="00057788" w:rsidRDefault="00926726" w:rsidP="00926726">
      <w:r>
        <w:t xml:space="preserve">використовується для пере визначення стандартної поведінки </w:t>
      </w:r>
      <w:r>
        <w:rPr>
          <w:lang w:val="en-US"/>
        </w:rPr>
        <w:t>USBHID</w:t>
      </w:r>
      <w:r>
        <w:t xml:space="preserve"> пр</w:t>
      </w:r>
      <w:r>
        <w:t>и</w:t>
      </w:r>
      <w:r>
        <w:t>строїв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</w:t>
      </w:r>
      <w:r w:rsidRPr="00057788">
        <w:t>A</w:t>
      </w:r>
      <w:r w:rsidRPr="00057788">
        <w:t>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0" w:name="_Toc406764238"/>
      <w:r w:rsidRPr="002F27AC">
        <w:t>Взаємодія з пристроєм</w:t>
      </w:r>
      <w:bookmarkEnd w:id="20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>має стат</w:t>
      </w:r>
      <w:r w:rsidR="00E54ABA">
        <w:t>и</w:t>
      </w:r>
      <w:r w:rsidR="00E54ABA">
        <w:t xml:space="preserve">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Default="00DE40BE" w:rsidP="00C93D2A">
      <w:pPr>
        <w:pStyle w:val="af3"/>
      </w:pPr>
      <w:r>
        <w:t>public static DeviceCommunication getInstance(DeviceInfo deviceInfo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>
        <w:t xml:space="preserve"> 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 w:rsidRPr="000F66FF">
        <w:t xml:space="preserve"> </w:t>
      </w:r>
      <w:r>
        <w:t>пристроями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</w:t>
      </w:r>
      <w:r>
        <w:t>о</w:t>
      </w:r>
      <w:r>
        <w:t xml:space="preserve">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f3"/>
      </w:pPr>
      <w:r>
        <w:t>Thread thread = new Thread(device.getDeviceCommunication());</w:t>
      </w:r>
    </w:p>
    <w:p w:rsidR="00F31CD0" w:rsidRDefault="00F31CD0" w:rsidP="00F31CD0">
      <w:pPr>
        <w:pStyle w:val="af3"/>
      </w:pPr>
      <w:r>
        <w:t>thread.setName(device.getDeviceInfo().getFriendlyNameWithId());</w:t>
      </w:r>
    </w:p>
    <w:p w:rsidR="00F31CD0" w:rsidRDefault="00F31CD0" w:rsidP="00F31CD0">
      <w:pPr>
        <w:pStyle w:val="af3"/>
      </w:pPr>
      <w:r>
        <w:t>thread.setDaemon(true);</w:t>
      </w:r>
    </w:p>
    <w:p w:rsidR="00F31CD0" w:rsidRDefault="00F31CD0" w:rsidP="00F31CD0">
      <w:pPr>
        <w:pStyle w:val="af3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изі вини</w:t>
      </w:r>
      <w:r>
        <w:t>к</w:t>
      </w:r>
      <w:r>
        <w:t>нення виключення.</w:t>
      </w:r>
    </w:p>
    <w:p w:rsidR="007730D8" w:rsidRPr="007730D8" w:rsidRDefault="007F28B8" w:rsidP="007730D8">
      <w:r>
        <w:t xml:space="preserve">Методом setDaemon потік помічається або як потік користувача, або як </w:t>
      </w:r>
      <w:r w:rsidR="007730D8" w:rsidRPr="007730D8">
        <w:t>D</w:t>
      </w:r>
      <w:r w:rsidR="007730D8" w:rsidRPr="007730D8">
        <w:t>aemon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Daemon. Це</w:t>
      </w:r>
      <w:r w:rsidR="00430BBD">
        <w:t xml:space="preserve"> </w:t>
      </w:r>
      <w:r w:rsidR="006D34A5">
        <w:t>запобігає ситуаціям, коли програма не може бути заве</w:t>
      </w:r>
      <w:r w:rsidR="006D34A5">
        <w:t>р</w:t>
      </w:r>
      <w:r w:rsidR="006D34A5">
        <w:t xml:space="preserve">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1" w:name="_Toc406764239"/>
      <w:r w:rsidRPr="002F27AC">
        <w:t>Прийняття даних з пристрою та генерування пакету</w:t>
      </w:r>
      <w:bookmarkEnd w:id="21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5C2B44">
        <w:t>RxRa</w:t>
      </w:r>
      <w:r w:rsidRPr="005C2B44">
        <w:t>w</w:t>
      </w:r>
      <w:r w:rsidRPr="005C2B44">
        <w:t>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</w:t>
      </w:r>
      <w:r w:rsidR="00A25FDE">
        <w:t>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846A96">
        <w:t>Pack</w:t>
      </w:r>
      <w:r w:rsidR="00846A96" w:rsidRPr="00846A96">
        <w:t>e</w:t>
      </w:r>
      <w:r w:rsidR="00846A96" w:rsidRPr="00846A96">
        <w:t>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</w:t>
      </w:r>
      <w:r>
        <w:t>а</w:t>
      </w:r>
      <w:r>
        <w:t xml:space="preserve">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f3"/>
      </w:pPr>
      <w:r w:rsidRPr="00F0689A">
        <w:t>public void receiveRawData(byte[] rawData)</w:t>
      </w:r>
    </w:p>
    <w:p w:rsidR="00F0689A" w:rsidRPr="00F0689A" w:rsidRDefault="00F0689A" w:rsidP="00F0689A">
      <w:pPr>
        <w:pStyle w:val="af3"/>
      </w:pPr>
      <w:r w:rsidRPr="00F0689A">
        <w:t>{</w:t>
      </w:r>
    </w:p>
    <w:p w:rsidR="00F0689A" w:rsidRPr="00F0689A" w:rsidRDefault="00F0689A" w:rsidP="00F0689A">
      <w:pPr>
        <w:pStyle w:val="af3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f3"/>
      </w:pPr>
      <w:r w:rsidRPr="00F0689A">
        <w:t xml:space="preserve">        processReceivedByte(byteProcess);</w:t>
      </w:r>
    </w:p>
    <w:p w:rsidR="00EF643E" w:rsidRDefault="00F0689A" w:rsidP="00F0689A">
      <w:pPr>
        <w:pStyle w:val="af3"/>
      </w:pPr>
      <w:r w:rsidRPr="00F0689A">
        <w:t>}</w:t>
      </w:r>
    </w:p>
    <w:p w:rsidR="00EF643E" w:rsidRPr="001F141A" w:rsidRDefault="00EF643E" w:rsidP="00EF643E">
      <w:r>
        <w:lastRenderedPageBreak/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>. Для визначення кінця пакету вик</w:t>
      </w:r>
      <w:r w:rsidR="001F141A">
        <w:t>о</w:t>
      </w:r>
      <w:r w:rsidR="001F141A">
        <w:t xml:space="preserve">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</w:t>
      </w:r>
      <w:r w:rsidR="002C7C45">
        <w:t>с</w:t>
      </w:r>
      <w:r w:rsidR="002C7C45">
        <w:t>лідовності послідовність переноситься у початок пакету (для ситуацій, коли по</w:t>
      </w:r>
      <w:r w:rsidR="002C7C45">
        <w:t>с</w:t>
      </w:r>
      <w:r w:rsidR="002C7C45">
        <w:t>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183D24" w:rsidRPr="002F27AC" w:rsidRDefault="00B82EDA" w:rsidP="00742F08">
      <w:pPr>
        <w:pStyle w:val="a2"/>
      </w:pPr>
      <w:bookmarkStart w:id="22" w:name="_Toc406764240"/>
      <w:r w:rsidRPr="002F27AC">
        <w:t>Реєстрація повідомлень</w:t>
      </w:r>
      <w:bookmarkEnd w:id="2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</w:t>
      </w:r>
      <w:r w:rsidR="00BC39D6" w:rsidRPr="002F27AC">
        <w:t>е</w:t>
      </w:r>
      <w:r w:rsidR="00BC39D6" w:rsidRPr="002F27AC">
        <w:t>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>, який м</w:t>
      </w:r>
      <w:r w:rsidR="00743E1E" w:rsidRPr="002F27AC">
        <w:t>о</w:t>
      </w:r>
      <w:r w:rsidR="00743E1E" w:rsidRPr="002F27AC">
        <w:t xml:space="preserve">же пересилати повідомлення </w:t>
      </w:r>
      <w:r w:rsidRPr="002F27AC">
        <w:t>в різні напрямки, в тому числі консолі</w:t>
      </w:r>
      <w:r w:rsidR="00981922">
        <w:t>, файли, жу</w:t>
      </w:r>
      <w:r w:rsidR="00981922">
        <w:t>р</w:t>
      </w:r>
      <w:r w:rsidR="00981922">
        <w:t>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Appl</w:t>
      </w:r>
      <w:r w:rsidR="004A4A19" w:rsidRPr="002F27AC">
        <w:t>i</w:t>
      </w:r>
      <w:r w:rsidR="004A4A19" w:rsidRPr="002F27AC">
        <w:t>cationLogger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f3"/>
      </w:pPr>
      <w:r w:rsidRPr="002F27AC">
        <w:lastRenderedPageBreak/>
        <w:t>ApplicationLogger.setup();</w:t>
      </w:r>
    </w:p>
    <w:p w:rsidR="002B6F45" w:rsidRPr="002F27AC" w:rsidRDefault="002B6F45" w:rsidP="002B6F45">
      <w:pPr>
        <w:pStyle w:val="af3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</w:t>
      </w:r>
      <w:r w:rsidR="0007305B" w:rsidRPr="002F27AC">
        <w:t>о</w:t>
      </w:r>
      <w:r w:rsidR="0007305B" w:rsidRPr="002F27AC">
        <w:t>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f3"/>
      </w:pPr>
      <w:r w:rsidRPr="002F27AC">
        <w:t>@Override</w:t>
      </w:r>
    </w:p>
    <w:p w:rsidR="0007305B" w:rsidRPr="00E06BDF" w:rsidRDefault="0007305B" w:rsidP="0007305B">
      <w:pPr>
        <w:pStyle w:val="af3"/>
        <w:rPr>
          <w:lang w:val="en-US"/>
        </w:rPr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f3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f3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f3"/>
      </w:pPr>
      <w:r w:rsidRPr="002F27AC">
        <w:t>16.12.14 12:55:49.385 [INFO] [conn</w:t>
      </w:r>
      <w:r w:rsidRPr="002F27AC">
        <w:t>e</w:t>
      </w:r>
      <w:r w:rsidRPr="002F27AC">
        <w:t>ctionlistener.DeviceConnectionListener.runSchedule] Listening schedule has started. Waiting for devices...</w:t>
      </w:r>
    </w:p>
    <w:p w:rsidR="009652DE" w:rsidRPr="002F27AC" w:rsidRDefault="009652DE" w:rsidP="009652DE">
      <w:pPr>
        <w:pStyle w:val="af3"/>
      </w:pPr>
      <w:r w:rsidRPr="002F27AC">
        <w:t>16.12.14 12:55:49.397 [WARNING] [wire</w:t>
      </w:r>
      <w:r w:rsidRPr="002F27AC">
        <w:t>l</w:t>
      </w:r>
      <w:r w:rsidRPr="002F27AC">
        <w:t>essadapter.WirelessAdapterCommunication.searchWirelessAdapters] phy#0</w:t>
      </w:r>
    </w:p>
    <w:p w:rsidR="009652DE" w:rsidRPr="002F27AC" w:rsidRDefault="009652DE" w:rsidP="009652DE">
      <w:pPr>
        <w:pStyle w:val="af3"/>
      </w:pPr>
      <w:r w:rsidRPr="002F27AC">
        <w:t>16.12.14 12:55:49.418 [INFO] [conn</w:t>
      </w:r>
      <w:r w:rsidRPr="002F27AC">
        <w:t>e</w:t>
      </w:r>
      <w:r w:rsidRPr="002F27AC">
        <w:t>ctionlistener.DeviceConnectionListener.deviceConnectionEvent] USB Device CONNECTED</w:t>
      </w:r>
    </w:p>
    <w:p w:rsidR="009652DE" w:rsidRPr="002F27AC" w:rsidRDefault="009652DE" w:rsidP="00172DC3">
      <w:pPr>
        <w:pStyle w:val="af3"/>
      </w:pPr>
      <w:r w:rsidRPr="002F27AC">
        <w:t>16.12.14 12:55:49.448 [INFO] [wire</w:t>
      </w:r>
      <w:r w:rsidRPr="002F27AC">
        <w:t>l</w:t>
      </w:r>
      <w:r w:rsidRPr="002F27AC">
        <w:t>essadapter.WirelessAdapter.setUpChannelToFrequencyMap] chan</w:t>
      </w:r>
      <w:r w:rsidRPr="002F27AC">
        <w:t>n</w:t>
      </w:r>
      <w:r w:rsidRPr="002F27AC">
        <w:t>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2020C" w:rsidRDefault="0042020C" w:rsidP="0042020C">
      <w:pPr>
        <w:pStyle w:val="af3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981922" w:rsidRPr="00981922" w:rsidRDefault="00981922" w:rsidP="00981922"/>
    <w:p w:rsidR="004B0516" w:rsidRPr="002F27AC" w:rsidRDefault="00793AA1" w:rsidP="00981922">
      <w:pPr>
        <w:pStyle w:val="a2"/>
      </w:pPr>
      <w:bookmarkStart w:id="23" w:name="_Toc406764241"/>
      <w:r w:rsidRPr="002F27AC">
        <w:t xml:space="preserve">Часова </w:t>
      </w:r>
      <w:r w:rsidRPr="00981922">
        <w:t>шкала</w:t>
      </w:r>
      <w:r w:rsidRPr="002F27AC">
        <w:t>, програвання збережених записів</w:t>
      </w:r>
      <w:bookmarkEnd w:id="23"/>
    </w:p>
    <w:p w:rsidR="004B0516" w:rsidRPr="002F27AC" w:rsidRDefault="004B0516" w:rsidP="004B0516"/>
    <w:p w:rsidR="00793AA1" w:rsidRPr="002F27AC" w:rsidRDefault="00C86897" w:rsidP="00742F08">
      <w:pPr>
        <w:pStyle w:val="a2"/>
      </w:pPr>
      <w:bookmarkStart w:id="24" w:name="_Toc406764242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24"/>
    </w:p>
    <w:p w:rsidR="00793AA1" w:rsidRPr="002F27AC" w:rsidRDefault="00793AA1" w:rsidP="00793AA1"/>
    <w:p w:rsidR="00C46D34" w:rsidRPr="002F27AC" w:rsidRDefault="00C46D34" w:rsidP="00742F08">
      <w:pPr>
        <w:pStyle w:val="a2"/>
      </w:pPr>
      <w:bookmarkStart w:id="25" w:name="_Toc406764243"/>
      <w:r w:rsidRPr="002F27AC">
        <w:t>Графічний інтерфейс</w:t>
      </w:r>
      <w:bookmarkEnd w:id="2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</w:t>
      </w:r>
      <w:r w:rsidR="005156E3" w:rsidRPr="005156E3">
        <w:t>с</w:t>
      </w:r>
      <w:r w:rsidR="005156E3" w:rsidRPr="005156E3">
        <w:t>ту.</w:t>
      </w:r>
    </w:p>
    <w:p w:rsidR="00D616F8" w:rsidRDefault="00974B63" w:rsidP="00000BB9">
      <w:r>
        <w:t xml:space="preserve">Графічний інтерфейс програми зображено на </w:t>
      </w:r>
      <w:r w:rsidRPr="00974B63">
        <w:rPr>
          <w:highlight w:val="yellow"/>
        </w:rPr>
        <w:t>!!!</w:t>
      </w:r>
    </w:p>
    <w:p w:rsidR="00974B63" w:rsidRDefault="00974B63" w:rsidP="00000BB9"/>
    <w:p w:rsidR="00B632D5" w:rsidRPr="00B632D5" w:rsidRDefault="005529FC" w:rsidP="00E42030">
      <w:pPr>
        <w:pStyle w:val="af4"/>
        <w:rPr>
          <w:lang w:val="uk-UA"/>
        </w:rPr>
      </w:pPr>
      <w:r w:rsidRPr="005529FC">
        <w:rPr>
          <w:lang w:val="uk-UA"/>
        </w:rPr>
        <w:object w:dxaOrig="16185" w:dyaOrig="10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24pt" o:ole="">
            <v:imagedata r:id="rId9" o:title=""/>
          </v:shape>
          <o:OLEObject Type="Embed" ProgID="Visio.Drawing.11" ShapeID="_x0000_i1025" DrawAspect="Content" ObjectID="_1480585567" r:id="rId10"/>
        </w:object>
      </w:r>
      <w:r w:rsidR="00B632D5">
        <w:t>Графічний інтерфейс програми</w:t>
      </w:r>
    </w:p>
    <w:p w:rsidR="00974B63" w:rsidRDefault="001F0A85" w:rsidP="00000BB9">
      <w:r>
        <w:lastRenderedPageBreak/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>, який відповідає за відобр</w:t>
      </w:r>
      <w:r>
        <w:t>а</w:t>
      </w:r>
      <w:r>
        <w:t xml:space="preserve">ження та оновлення графіків. </w:t>
      </w:r>
      <w:r w:rsidR="0025444B">
        <w:t>Вісь абсцис відповідає частоті та вимірюється в м</w:t>
      </w:r>
      <w:r w:rsidR="0025444B">
        <w:t>е</w:t>
      </w:r>
      <w:r w:rsidR="0025444B">
        <w:t xml:space="preserve">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>Під номером 3 виділено плаваючу підказку з поточним, виділеним курс</w:t>
      </w:r>
      <w:r>
        <w:t>о</w:t>
      </w:r>
      <w:r>
        <w:t xml:space="preserve">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</w:t>
      </w:r>
      <w:r>
        <w:t xml:space="preserve"> 4 зображено область, яка, при наведені на неї курсору, дає д</w:t>
      </w:r>
      <w:r>
        <w:t>о</w:t>
      </w:r>
      <w:r>
        <w:t>ступ до меню налаштуван</w:t>
      </w:r>
      <w:r w:rsidR="00592CD2">
        <w:t>ь</w:t>
      </w:r>
      <w:r>
        <w:t>.</w:t>
      </w:r>
    </w:p>
    <w:p w:rsidR="00340D05" w:rsidRDefault="000D56B3" w:rsidP="00340D05">
      <w:r>
        <w:t>Під номером</w:t>
      </w:r>
      <w:r>
        <w:t xml:space="preserve"> 5 виділено </w:t>
      </w:r>
      <w:r w:rsidR="005D7EF3">
        <w:t>слайдер, який дозволяє переміщуватись по шкалі часу.</w:t>
      </w:r>
      <w:bookmarkStart w:id="26" w:name="_GoBack"/>
      <w:bookmarkEnd w:id="26"/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27" w:name="_Toc406764245"/>
      <w:r w:rsidRPr="002F27AC">
        <w:t>Меню налаштувань</w:t>
      </w:r>
      <w:bookmarkEnd w:id="27"/>
    </w:p>
    <w:p w:rsidR="00340D05" w:rsidRPr="002F27AC" w:rsidRDefault="00340D05" w:rsidP="00340D05"/>
    <w:p w:rsidR="00793AA1" w:rsidRPr="002F27AC" w:rsidRDefault="00793AA1" w:rsidP="00742F08">
      <w:pPr>
        <w:pStyle w:val="a2"/>
      </w:pPr>
      <w:bookmarkStart w:id="28" w:name="_Toc406764246"/>
      <w:r w:rsidRPr="002F27AC">
        <w:t>Допоміжні класи</w:t>
      </w:r>
      <w:bookmarkEnd w:id="2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</w:t>
      </w:r>
      <w:r w:rsidR="00047D87" w:rsidRPr="002F27AC">
        <w:t>р</w:t>
      </w:r>
      <w:r w:rsidR="00047D87" w:rsidRPr="002F27AC">
        <w:t>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f3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</w:t>
      </w:r>
      <w:r w:rsidRPr="002F27AC">
        <w:t>у</w:t>
      </w:r>
      <w:r w:rsidRPr="002F27AC">
        <w:t>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f3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>Щоб виклику Runnable в JFX Thread і чекати доки він не завершиться мо</w:t>
      </w:r>
      <w:r w:rsidRPr="002F27AC">
        <w:t>ж</w:t>
      </w:r>
      <w:r w:rsidRPr="002F27AC">
        <w:t>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f3"/>
      </w:pPr>
      <w:r w:rsidRPr="002F27AC">
        <w:t>public static void runAndWait(final Runnable run) throws Inte</w:t>
      </w:r>
      <w:r w:rsidRPr="002F27AC">
        <w:t>r</w:t>
      </w:r>
      <w:r w:rsidRPr="002F27AC">
        <w:t>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f3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29" w:name="_Toc406764247"/>
      <w:r>
        <w:lastRenderedPageBreak/>
        <w:t>Робота з аналізаторами спектру</w:t>
      </w:r>
      <w:bookmarkEnd w:id="29"/>
    </w:p>
    <w:p w:rsidR="00CD3B0A" w:rsidRPr="00421813" w:rsidRDefault="00CD3B0A" w:rsidP="00421813"/>
    <w:p w:rsidR="00614495" w:rsidRPr="002F27AC" w:rsidRDefault="00614495" w:rsidP="008A2508">
      <w:pPr>
        <w:pStyle w:val="a2"/>
      </w:pPr>
      <w:bookmarkStart w:id="30" w:name="_Toc406764248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30"/>
    </w:p>
    <w:p w:rsidR="00614495" w:rsidRDefault="00E04675" w:rsidP="00614495">
      <w:r w:rsidRPr="002F27AC">
        <w:t>MetaGeek Wi-Spy Gen 1 як і вся лінійка пристроїв MetaGeek Wi-Spy під</w:t>
      </w:r>
      <w:r w:rsidRPr="002F27AC">
        <w:t>к</w:t>
      </w:r>
      <w:r w:rsidRPr="002F27AC">
        <w:t xml:space="preserve">лючається до операційної системи як HID. </w:t>
      </w:r>
      <w:r w:rsidR="00CF5E89" w:rsidRPr="002F27AC">
        <w:t>Підключенні даного пристрою до пр</w:t>
      </w:r>
      <w:r w:rsidR="00CF5E89" w:rsidRPr="002F27AC">
        <w:t>о</w:t>
      </w:r>
      <w:r w:rsidR="00CF5E89" w:rsidRPr="002F27AC">
        <w:t>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f3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f3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Pr="002F27AC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31" w:name="_Toc406764249"/>
      <w:r w:rsidRPr="002F27AC">
        <w:t>Використання високорівневих функцій бібліотеки usb4java</w:t>
      </w:r>
      <w:bookmarkEnd w:id="3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Default="00763BD5" w:rsidP="00763BD5">
      <w:pPr>
        <w:pStyle w:val="af3"/>
      </w:pPr>
      <w:r w:rsidRPr="002F27AC">
        <w:t>int received = pipe.syncSubmit(data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f3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f3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f3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f3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f3"/>
        <w:ind w:left="90"/>
      </w:pPr>
      <w:r w:rsidRPr="002F27AC">
        <w:t>irp.setData(data);</w:t>
      </w:r>
    </w:p>
    <w:p w:rsidR="00763BD5" w:rsidRPr="002F27AC" w:rsidRDefault="00763BD5" w:rsidP="00763BD5">
      <w:pPr>
        <w:pStyle w:val="af3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f3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Pr="002F27AC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32" w:name="_Toc406764250"/>
      <w:r w:rsidRPr="002F27AC">
        <w:t>Використання низькорівневих функцій бібліотеки usb4java</w:t>
      </w:r>
      <w:bookmarkEnd w:id="32"/>
    </w:p>
    <w:p w:rsidR="002A7FCA" w:rsidRPr="002F27AC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33" w:name="_Toc406764251"/>
      <w:r w:rsidRPr="002F27AC">
        <w:t>Використання JNI</w:t>
      </w:r>
      <w:bookmarkEnd w:id="33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67050E" w:rsidRPr="002F27AC" w:rsidRDefault="00421813" w:rsidP="0086007C">
      <w:pPr>
        <w:pStyle w:val="af3"/>
      </w:pPr>
      <w:r>
        <w:t xml:space="preserve">int libusb_detach_kernel_driver </w:t>
      </w:r>
      <w:r w:rsidR="0086007C" w:rsidRPr="002F27AC">
        <w:t>(libusb_device_han</w:t>
      </w:r>
      <w:r>
        <w:t>dle *dev, int interface_number)</w:t>
      </w:r>
    </w:p>
    <w:p w:rsidR="00421813" w:rsidRDefault="00421813" w:rsidP="00421813">
      <w:pPr>
        <w:ind w:firstLine="0"/>
      </w:pP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</w:t>
      </w:r>
      <w:r w:rsidR="00A31D14" w:rsidRPr="002F27AC">
        <w:t>і</w:t>
      </w:r>
      <w:r w:rsidR="00A31D14" w:rsidRPr="002F27AC">
        <w:t>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f3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f3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f3"/>
      </w:pPr>
      <w:r w:rsidRPr="002F27AC">
        <w:t xml:space="preserve">libusb_control_transfer(dev_handle, USB_ENDPOINT_IN + USB_TYPE_CLASS + USB_RECIP_INTERFACE, HID_GET_REPORT, (HID_RT_FEATURE &lt;&lt; 8), 0, buf, </w:t>
      </w:r>
      <w:r w:rsidRPr="002F27AC">
        <w:t>b</w:t>
      </w:r>
      <w:r w:rsidRPr="002F27AC">
        <w:t>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34" w:name="_Toc406764252"/>
      <w:r w:rsidRPr="002F27AC">
        <w:t>Розбір даних з пристрою</w:t>
      </w:r>
      <w:bookmarkEnd w:id="34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2F27AC" w:rsidRDefault="00DA7E4C" w:rsidP="00DA7E4C">
      <w:pPr>
        <w:pStyle w:val="af3"/>
      </w:pPr>
      <w:r w:rsidRPr="002F27AC">
        <w:t>[0, 4, 2, 2, 1, 2, 1, 1]</w:t>
      </w:r>
    </w:p>
    <w:p w:rsidR="00DA7E4C" w:rsidRPr="002F27AC" w:rsidRDefault="00DA7E4C" w:rsidP="00DA7E4C">
      <w:pPr>
        <w:pStyle w:val="af3"/>
      </w:pPr>
      <w:r w:rsidRPr="002F27AC">
        <w:t>[7, 2, 3, 7, 0, 0, 2, 0]</w:t>
      </w:r>
    </w:p>
    <w:p w:rsidR="00DA7E4C" w:rsidRPr="002F27AC" w:rsidRDefault="00DA7E4C" w:rsidP="00DA7E4C">
      <w:pPr>
        <w:pStyle w:val="af3"/>
      </w:pPr>
      <w:r w:rsidRPr="002F27AC">
        <w:t>[14, 1, 2, 0, 1, 2, 2, 3]</w:t>
      </w:r>
    </w:p>
    <w:p w:rsidR="00DA7E4C" w:rsidRPr="002F27AC" w:rsidRDefault="00DA7E4C" w:rsidP="00DA7E4C">
      <w:pPr>
        <w:pStyle w:val="af3"/>
      </w:pPr>
      <w:r w:rsidRPr="002F27AC">
        <w:t>[21, 1, 2, 1, 3, 2, 2, 1]</w:t>
      </w:r>
    </w:p>
    <w:p w:rsidR="00DA7E4C" w:rsidRPr="002F27AC" w:rsidRDefault="00DA7E4C" w:rsidP="00DA7E4C">
      <w:pPr>
        <w:pStyle w:val="af3"/>
      </w:pPr>
      <w:r w:rsidRPr="002F27AC">
        <w:t>[28, 1, 3, 3, 2, 0, 0, 2]</w:t>
      </w:r>
    </w:p>
    <w:p w:rsidR="00DA7E4C" w:rsidRPr="002F27AC" w:rsidRDefault="00DA7E4C" w:rsidP="00DA7E4C">
      <w:pPr>
        <w:pStyle w:val="af3"/>
      </w:pPr>
      <w:r w:rsidRPr="002F27AC">
        <w:t>[35, 1, 0, 1, 1, 1, 3, 1]</w:t>
      </w:r>
    </w:p>
    <w:p w:rsidR="00DA7E4C" w:rsidRPr="002F27AC" w:rsidRDefault="00DA7E4C" w:rsidP="00DA7E4C">
      <w:pPr>
        <w:pStyle w:val="af3"/>
      </w:pPr>
      <w:r w:rsidRPr="002F27AC">
        <w:t>[42, 2, 1, 2, 2, 1, 1, 3]</w:t>
      </w:r>
    </w:p>
    <w:p w:rsidR="00DA7E4C" w:rsidRPr="002F27AC" w:rsidRDefault="00DA7E4C" w:rsidP="00DA7E4C">
      <w:pPr>
        <w:pStyle w:val="af3"/>
      </w:pPr>
      <w:r w:rsidRPr="002F27AC">
        <w:t>[49, 2, 2, 1, 16, 31, 31, 16]</w:t>
      </w:r>
    </w:p>
    <w:p w:rsidR="00DA7E4C" w:rsidRPr="002F27AC" w:rsidRDefault="00DA7E4C" w:rsidP="00DA7E4C">
      <w:pPr>
        <w:pStyle w:val="af3"/>
      </w:pPr>
      <w:r w:rsidRPr="002F27AC">
        <w:t>[56, 2, 1, 1, 3, 1, 2, 1]</w:t>
      </w:r>
    </w:p>
    <w:p w:rsidR="00DA7E4C" w:rsidRPr="002F27AC" w:rsidRDefault="00DA7E4C" w:rsidP="00DA7E4C">
      <w:pPr>
        <w:pStyle w:val="af3"/>
      </w:pPr>
      <w:r w:rsidRPr="002F27AC">
        <w:t>[63, 3, 1, 3, 2, 1, 2, 3]</w:t>
      </w:r>
    </w:p>
    <w:p w:rsidR="00DA7E4C" w:rsidRPr="002F27AC" w:rsidRDefault="00DA7E4C" w:rsidP="00DA7E4C">
      <w:pPr>
        <w:pStyle w:val="af3"/>
      </w:pPr>
      <w:r w:rsidRPr="002F27AC">
        <w:t>[70, 3, 1, 1, 2, 2, 1, 2]</w:t>
      </w:r>
    </w:p>
    <w:p w:rsidR="00867C2C" w:rsidRPr="002F27AC" w:rsidRDefault="00DA7E4C" w:rsidP="00DA7E4C">
      <w:pPr>
        <w:pStyle w:val="af3"/>
      </w:pPr>
      <w:r w:rsidRPr="002F27AC"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f3"/>
      </w:pPr>
      <w:r w:rsidRPr="002F27AC">
        <w:t>END_PACKET_SEQUENCE = new byte[]{-1};</w:t>
      </w:r>
    </w:p>
    <w:p w:rsidR="004D04B0" w:rsidRDefault="004D04B0" w:rsidP="004D04B0">
      <w:pPr>
        <w:pStyle w:val="af3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35" w:name="_Toc406764253"/>
      <w:r w:rsidRPr="002F27AC">
        <w:t>MetaGeek Wi-Spy 2.4x2</w:t>
      </w:r>
      <w:bookmarkEnd w:id="35"/>
    </w:p>
    <w:p w:rsidR="005D22AB" w:rsidRPr="002F27AC" w:rsidRDefault="005D22AB" w:rsidP="00742F08">
      <w:pPr>
        <w:pStyle w:val="a3"/>
      </w:pPr>
      <w:bookmarkStart w:id="36" w:name="_Toc406764254"/>
      <w:r w:rsidRPr="002F27AC">
        <w:lastRenderedPageBreak/>
        <w:t>Ініціалізація</w:t>
      </w:r>
      <w:bookmarkEnd w:id="36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</w:t>
      </w:r>
      <w:r w:rsidR="00340316" w:rsidRPr="002F27AC">
        <w:t>в</w:t>
      </w:r>
      <w:r w:rsidR="00340316" w:rsidRPr="002F27AC">
        <w:t>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</w:t>
      </w:r>
      <w:r w:rsidR="00340316" w:rsidRPr="002F27AC">
        <w:t>и</w:t>
      </w:r>
      <w:r w:rsidR="00340316" w:rsidRPr="002F27AC">
        <w:t xml:space="preserve">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750E90">
        <w:t>рис. 1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34FCCB66" wp14:editId="6113DB00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C350D">
      <w:pPr>
        <w:pStyle w:val="-"/>
      </w:pPr>
      <w:bookmarkStart w:id="37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37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f3"/>
      </w:pPr>
      <w:r w:rsidRPr="002F27AC">
        <w:t>java.io.IOException: The parameter is incorrect.</w:t>
      </w:r>
    </w:p>
    <w:p w:rsidR="00C43BD7" w:rsidRPr="002F27AC" w:rsidRDefault="00C43BD7" w:rsidP="00C43BD7">
      <w:pPr>
        <w:pStyle w:val="af3"/>
      </w:pPr>
      <w:r w:rsidRPr="002F27AC">
        <w:tab/>
        <w:t>at com.codeminders.hidapi.HIDDevice.write(Native Method)</w:t>
      </w:r>
    </w:p>
    <w:p w:rsidR="00421813" w:rsidRDefault="00421813" w:rsidP="001D7010"/>
    <w:p w:rsidR="00C43BD7" w:rsidRPr="002F27AC" w:rsidRDefault="001D7010" w:rsidP="001D7010">
      <w:r w:rsidRPr="002F27AC">
        <w:lastRenderedPageBreak/>
        <w:t>яке говорить про те, що в Native Method був переданий не коректний пар</w:t>
      </w:r>
      <w:r w:rsidRPr="002F27AC">
        <w:t>а</w:t>
      </w:r>
      <w:r w:rsidRPr="002F27AC">
        <w:t xml:space="preserve">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>У подальшому можлива спроба виправити це за доп</w:t>
      </w:r>
      <w:r w:rsidRPr="002F27AC">
        <w:t>о</w:t>
      </w:r>
      <w:r w:rsidRPr="002F27AC">
        <w:t xml:space="preserve">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38" w:name="_Toc406764255"/>
      <w:r w:rsidRPr="002F27AC">
        <w:t>Розбір даних з пристрою</w:t>
      </w:r>
      <w:bookmarkEnd w:id="38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2F27AC" w:rsidRDefault="0034318E" w:rsidP="0034318E">
      <w:pPr>
        <w:pStyle w:val="af3"/>
      </w:pPr>
      <w:r w:rsidRPr="002F27AC"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</w:t>
      </w:r>
      <w:r w:rsidRPr="002F27AC">
        <w:t>о</w:t>
      </w:r>
      <w:r w:rsidRPr="002F27AC">
        <w:t>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39" w:name="_Toc406764256"/>
      <w:r w:rsidRPr="002F27AC">
        <w:t>Texas Instruments ez430-RF2500</w:t>
      </w:r>
      <w:bookmarkEnd w:id="39"/>
    </w:p>
    <w:p w:rsidR="00F46B36" w:rsidRDefault="00523753" w:rsidP="00F46B36">
      <w:r w:rsidRPr="002F27AC">
        <w:t>Перед застосуванням, пристрій треба було попередньо налаштувати. Пр</w:t>
      </w:r>
      <w:r w:rsidRPr="002F27AC">
        <w:t>о</w:t>
      </w:r>
      <w:r w:rsidRPr="002F27AC">
        <w:t>блема була в тому, що пристрій не бачив частину спектру. Далі наводяться граф</w:t>
      </w:r>
      <w:r w:rsidRPr="002F27AC">
        <w:t>і</w:t>
      </w:r>
      <w:r w:rsidRPr="002F27AC">
        <w:t>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794EDFB7" wp14:editId="61E95C0D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C350D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f4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507D4034" wp14:editId="7014F0CA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C350D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E6676C8" wp14:editId="6BE7CB2B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C350D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</w:t>
      </w:r>
      <w:r w:rsidRPr="002F27AC">
        <w:t>о</w:t>
      </w:r>
      <w:r w:rsidRPr="002F27AC">
        <w:t>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af2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af2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af2"/>
        <w:numPr>
          <w:ilvl w:val="0"/>
          <w:numId w:val="14"/>
        </w:numPr>
      </w:pPr>
      <w:r w:rsidRPr="002F27AC">
        <w:lastRenderedPageBreak/>
        <w:t>Провести тестування.</w:t>
      </w:r>
    </w:p>
    <w:p w:rsidR="008440AC" w:rsidRPr="002F27AC" w:rsidRDefault="00442704" w:rsidP="008440AC">
      <w:r w:rsidRPr="002F27AC">
        <w:t>У ході роботи над даним пристроєм було використано програмне забезп</w:t>
      </w:r>
      <w:r w:rsidRPr="002F27AC">
        <w:t>е</w:t>
      </w:r>
      <w:r w:rsidRPr="002F27AC">
        <w:t xml:space="preserve">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</w:t>
      </w:r>
      <w:r w:rsidR="00BC5E49" w:rsidRPr="002F27AC">
        <w:t>і</w:t>
      </w:r>
      <w:r w:rsidR="00BC5E49" w:rsidRPr="002F27AC">
        <w:t>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2F27AC" w:rsidRDefault="00562240" w:rsidP="00562240">
      <w:pPr>
        <w:pStyle w:val="af3"/>
      </w:pPr>
      <w:r w:rsidRPr="002F27AC">
        <w:t>#define SMARTRF_SETTING_FREQ2</w:t>
      </w:r>
      <w:r w:rsidR="00AC0D9F" w:rsidRPr="002F27AC">
        <w:t xml:space="preserve"> </w:t>
      </w:r>
      <w:r w:rsidRPr="002F27AC">
        <w:t>0x5D</w:t>
      </w:r>
    </w:p>
    <w:p w:rsidR="00562240" w:rsidRPr="002F27AC" w:rsidRDefault="00562240" w:rsidP="00562240">
      <w:pPr>
        <w:pStyle w:val="af3"/>
      </w:pPr>
      <w:r w:rsidRPr="002F27AC">
        <w:t>#define SMARTRF_SETTING_FREQ1</w:t>
      </w:r>
      <w:r w:rsidR="00AC0D9F" w:rsidRPr="002F27AC">
        <w:t xml:space="preserve"> </w:t>
      </w:r>
      <w:r w:rsidRPr="002F27AC">
        <w:t>0x93</w:t>
      </w:r>
    </w:p>
    <w:p w:rsidR="00562240" w:rsidRDefault="00562240" w:rsidP="00562240">
      <w:pPr>
        <w:pStyle w:val="af3"/>
      </w:pPr>
      <w:r w:rsidRPr="002F27AC">
        <w:t>#define SMARTRF_SETTING_FREQ0</w:t>
      </w:r>
      <w:r w:rsidR="00AC0D9F" w:rsidRPr="002F27AC">
        <w:t xml:space="preserve"> </w:t>
      </w:r>
      <w:r w:rsidRPr="002F27AC">
        <w:t>0xB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366A1BD8" wp14:editId="1FBB049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4ACB806" wp14:editId="511CB8D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C350D">
      <w:pPr>
        <w:pStyle w:val="-"/>
      </w:pPr>
      <w:bookmarkStart w:id="40" w:name="_Ref406528846"/>
      <w:r>
        <w:t>. </w:t>
      </w:r>
      <w:r w:rsidR="00137978" w:rsidRPr="002F27AC">
        <w:t>Перевірка значень регістрів у SmartRF Studio</w:t>
      </w:r>
      <w:bookmarkEnd w:id="40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6C350D">
        <w:t>Рис. 5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f4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55EBD0D8" wp14:editId="52B7C5E9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F305482" wp14:editId="2C26E967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C350D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f3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f3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f3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BD4D6BA" wp14:editId="5F3E9441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C350D">
      <w:pPr>
        <w:pStyle w:val="-"/>
      </w:pPr>
      <w:bookmarkStart w:id="41" w:name="_Ref406529425"/>
      <w:r>
        <w:t>. </w:t>
      </w:r>
      <w:r w:rsidR="00FE0192" w:rsidRPr="002F27AC">
        <w:t>Тестування скорегованого Base Frequency</w:t>
      </w:r>
      <w:bookmarkEnd w:id="41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6C350D">
        <w:t>Рис. 7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lastRenderedPageBreak/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</w:t>
      </w:r>
      <w:r w:rsidR="00790F5E" w:rsidRPr="002F27AC">
        <w:t>с</w:t>
      </w:r>
      <w:r w:rsidR="00790F5E" w:rsidRPr="002F27AC">
        <w:t>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6C350D">
        <w:t>рис. 8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7ECA7706" wp14:editId="38451339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4CFF36DE" wp14:editId="75E8AF39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C350D">
      <w:pPr>
        <w:pStyle w:val="-"/>
      </w:pPr>
      <w:bookmarkStart w:id="42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26300F">
        <w:t>Рис. 9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7A970FF8" wp14:editId="104C9D73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C350D">
      <w:pPr>
        <w:pStyle w:val="-"/>
      </w:pPr>
      <w:bookmarkStart w:id="43" w:name="_Ref406530231"/>
      <w:r>
        <w:lastRenderedPageBreak/>
        <w:t>. </w:t>
      </w:r>
      <w:r w:rsidR="005F62F4" w:rsidRPr="002F27AC">
        <w:t>Тестування змін Channel Spacing</w:t>
      </w:r>
      <w:bookmarkEnd w:id="43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44" w:name="_Toc406764257"/>
      <w:r w:rsidRPr="002F27AC">
        <w:t>Підключення до MDRV</w:t>
      </w:r>
      <w:bookmarkEnd w:id="44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42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45" w:name="_Toc406764258"/>
      <w:r w:rsidRPr="00205306">
        <w:t>Ubiquiti</w:t>
      </w:r>
      <w:r>
        <w:t xml:space="preserve"> AirView</w:t>
      </w:r>
      <w:r w:rsidR="00304372" w:rsidRPr="002F27AC">
        <w:t>2</w:t>
      </w:r>
      <w:bookmarkEnd w:id="45"/>
    </w:p>
    <w:p w:rsidR="00304372" w:rsidRPr="002F27AC" w:rsidRDefault="00304372" w:rsidP="00742F08">
      <w:pPr>
        <w:pStyle w:val="a3"/>
      </w:pPr>
      <w:bookmarkStart w:id="46" w:name="_Toc406764259"/>
      <w:r w:rsidRPr="002F27AC">
        <w:t>Ініціалізація</w:t>
      </w:r>
      <w:bookmarkEnd w:id="46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f3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f3"/>
      </w:pPr>
      <w:r w:rsidRPr="002F27AC">
        <w:t>byte[] bsByte = new byte[]{0x0A, 0x62, 0x73, 0x0A}; //.bs.</w:t>
      </w:r>
    </w:p>
    <w:p w:rsidR="00205306" w:rsidRDefault="00205306" w:rsidP="00F26222"/>
    <w:p w:rsidR="00F26222" w:rsidRPr="002F27AC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484172" w:rsidRPr="002F27AC" w:rsidRDefault="00484172" w:rsidP="00742F08">
      <w:pPr>
        <w:pStyle w:val="a3"/>
      </w:pPr>
      <w:bookmarkStart w:id="47" w:name="_Toc406764260"/>
      <w:r w:rsidRPr="002F27AC">
        <w:t>Розбір даних з пристрою</w:t>
      </w:r>
      <w:bookmarkEnd w:id="47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48" w:name="_Toc406764261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48"/>
    </w:p>
    <w:p w:rsidR="00622FB9" w:rsidRPr="002F27AC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</w:t>
      </w:r>
      <w:r w:rsidR="00E1062F" w:rsidRPr="002F27AC">
        <w:t>і</w:t>
      </w:r>
      <w:r w:rsidR="00E1062F" w:rsidRPr="002F27AC">
        <w:t>бно корегувати за наступною формулою:</w:t>
      </w:r>
    </w:p>
    <w:p w:rsidR="00E1062F" w:rsidRPr="002F27AC" w:rsidRDefault="00E1062F" w:rsidP="00E1062F">
      <w:pPr>
        <w:pStyle w:val="af3"/>
      </w:pPr>
      <w:r w:rsidRPr="002F27AC">
        <w:t xml:space="preserve">(((aByte - 135) + 100) * 1.428) </w:t>
      </w:r>
      <w:r w:rsidR="00010BAC" w:rsidRPr="002F27AC">
        <w:t>–</w:t>
      </w:r>
      <w:r w:rsidRPr="002F27AC">
        <w:t xml:space="preserve"> 100</w:t>
      </w:r>
    </w:p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49" w:name="_Toc406764262"/>
      <w:r w:rsidRPr="002F27AC">
        <w:lastRenderedPageBreak/>
        <w:t xml:space="preserve">Pololu </w:t>
      </w:r>
      <w:r w:rsidR="00031FF9" w:rsidRPr="002F27AC">
        <w:t>Wixel</w:t>
      </w:r>
      <w:bookmarkEnd w:id="49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</w:t>
      </w:r>
      <w:r w:rsidR="00031FF9" w:rsidRPr="002F27AC">
        <w:t>а</w:t>
      </w:r>
      <w:r w:rsidR="00031FF9" w:rsidRPr="002F27AC">
        <w:t>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</w:t>
      </w:r>
      <w:r w:rsidR="00205306">
        <w:t>A</w:t>
      </w:r>
      <w:r w:rsidR="00205306">
        <w:t>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1"/>
      </w:pPr>
      <w:bookmarkStart w:id="50" w:name="_Toc406764263"/>
      <w:r w:rsidRPr="002F27AC">
        <w:lastRenderedPageBreak/>
        <w:t>Висновки</w:t>
      </w:r>
      <w:bookmarkEnd w:id="50"/>
    </w:p>
    <w:p w:rsidR="00442704" w:rsidRPr="002F27AC" w:rsidRDefault="00442704" w:rsidP="00E932CC">
      <w:pPr>
        <w:pStyle w:val="1"/>
      </w:pPr>
      <w:bookmarkStart w:id="51" w:name="_Toc406764264"/>
      <w:r w:rsidRPr="002F27AC">
        <w:lastRenderedPageBreak/>
        <w:t>Список літерат</w:t>
      </w:r>
      <w:r w:rsidR="007E1403" w:rsidRPr="002F27AC">
        <w:t>ури</w:t>
      </w:r>
      <w:bookmarkEnd w:id="51"/>
    </w:p>
    <w:p w:rsidR="002C551C" w:rsidRPr="002F27AC" w:rsidRDefault="007E1403" w:rsidP="007E1403">
      <w:pPr>
        <w:pStyle w:val="af2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0" w:history="1">
        <w:r w:rsidR="00F02597" w:rsidRPr="002F27AC">
          <w:rPr>
            <w:rStyle w:val="af1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Pr="002F27AC" w:rsidRDefault="00F02597" w:rsidP="00F02597">
      <w:pPr>
        <w:pStyle w:val="1"/>
      </w:pPr>
      <w:bookmarkStart w:id="52" w:name="_Toc406764265"/>
      <w:r w:rsidRPr="002F27AC">
        <w:lastRenderedPageBreak/>
        <w:t>Додатки</w:t>
      </w:r>
      <w:bookmarkEnd w:id="52"/>
    </w:p>
    <w:p w:rsidR="005C5C5D" w:rsidRDefault="00205306" w:rsidP="005C5C5D">
      <w:pPr>
        <w:pStyle w:val="a0"/>
      </w:pPr>
      <w:r>
        <w:t>Лістинг модуля…</w:t>
      </w:r>
    </w:p>
    <w:p w:rsidR="005C5C5D" w:rsidRDefault="005C5C5D" w:rsidP="005C5C5D"/>
    <w:p w:rsidR="005C5C5D" w:rsidRDefault="005C5C5D" w:rsidP="005C5C5D"/>
    <w:p w:rsidR="005C5C5D" w:rsidRDefault="005C5C5D" w:rsidP="005C5C5D"/>
    <w:p w:rsidR="005C5C5D" w:rsidRDefault="001A4790" w:rsidP="005C5C5D">
      <w:pPr>
        <w:pStyle w:val="a0"/>
      </w:pPr>
      <w:r>
        <w:t>Приклад обміну…</w:t>
      </w:r>
    </w:p>
    <w:p w:rsidR="005C5C5D" w:rsidRPr="005C5C5D" w:rsidRDefault="005C5C5D" w:rsidP="005C5C5D"/>
    <w:sectPr w:rsidR="005C5C5D" w:rsidRPr="005C5C5D" w:rsidSect="00E932CC">
      <w:headerReference w:type="default" r:id="rId21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57EF" w:rsidRDefault="008957EF" w:rsidP="00515319">
      <w:pPr>
        <w:spacing w:line="240" w:lineRule="auto"/>
      </w:pPr>
      <w:r>
        <w:separator/>
      </w:r>
    </w:p>
  </w:endnote>
  <w:endnote w:type="continuationSeparator" w:id="0">
    <w:p w:rsidR="008957EF" w:rsidRDefault="008957EF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57EF" w:rsidRDefault="008957EF" w:rsidP="00515319">
      <w:pPr>
        <w:spacing w:line="240" w:lineRule="auto"/>
      </w:pPr>
      <w:r>
        <w:separator/>
      </w:r>
    </w:p>
  </w:footnote>
  <w:footnote w:type="continuationSeparator" w:id="0">
    <w:p w:rsidR="008957EF" w:rsidRDefault="008957EF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7289545"/>
      <w:docPartObj>
        <w:docPartGallery w:val="Page Numbers (Top of Page)"/>
        <w:docPartUnique/>
      </w:docPartObj>
    </w:sdtPr>
    <w:sdtContent>
      <w:p w:rsidR="009D698F" w:rsidRDefault="009D698F" w:rsidP="00750E90">
        <w:pPr>
          <w:pStyle w:val="a8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D7EF3" w:rsidRPr="005D7EF3">
          <w:rPr>
            <w:noProof/>
            <w:lang w:val="ru-RU"/>
          </w:rPr>
          <w:t>19</w:t>
        </w:r>
        <w:r>
          <w:fldChar w:fldCharType="end"/>
        </w:r>
      </w:p>
      <w:p w:rsidR="009D698F" w:rsidRDefault="009D698F" w:rsidP="00750E90">
        <w:pPr>
          <w:pStyle w:val="a8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41BE6685"/>
    <w:multiLevelType w:val="hybridMultilevel"/>
    <w:tmpl w:val="4DFE842A"/>
    <w:lvl w:ilvl="0" w:tplc="E2D6F28C">
      <w:start w:val="1"/>
      <w:numFmt w:val="decimal"/>
      <w:pStyle w:val="-"/>
      <w:suff w:val="nothing"/>
      <w:lvlText w:val="Рис. %1"/>
      <w:lvlJc w:val="center"/>
      <w:pPr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6"/>
  </w:num>
  <w:num w:numId="2">
    <w:abstractNumId w:val="14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1"/>
  </w:num>
  <w:num w:numId="15">
    <w:abstractNumId w:val="15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</w:num>
  <w:num w:numId="18">
    <w:abstractNumId w:val="12"/>
    <w:lvlOverride w:ilvl="0">
      <w:startOverride w:val="1"/>
    </w:lvlOverride>
  </w:num>
  <w:num w:numId="19">
    <w:abstractNumId w:val="10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E2B"/>
    <w:rsid w:val="00000BB9"/>
    <w:rsid w:val="000046B9"/>
    <w:rsid w:val="000054AC"/>
    <w:rsid w:val="00010BAC"/>
    <w:rsid w:val="00024828"/>
    <w:rsid w:val="00031FF9"/>
    <w:rsid w:val="000322DD"/>
    <w:rsid w:val="0003231A"/>
    <w:rsid w:val="0003377B"/>
    <w:rsid w:val="00034A64"/>
    <w:rsid w:val="00035777"/>
    <w:rsid w:val="00043832"/>
    <w:rsid w:val="00047D87"/>
    <w:rsid w:val="000658D1"/>
    <w:rsid w:val="00066D9F"/>
    <w:rsid w:val="0007305B"/>
    <w:rsid w:val="00073627"/>
    <w:rsid w:val="00077179"/>
    <w:rsid w:val="00087E92"/>
    <w:rsid w:val="00092187"/>
    <w:rsid w:val="000B0355"/>
    <w:rsid w:val="000B19E7"/>
    <w:rsid w:val="000C6DE5"/>
    <w:rsid w:val="000D3F23"/>
    <w:rsid w:val="000D545A"/>
    <w:rsid w:val="000D56B3"/>
    <w:rsid w:val="000D7AED"/>
    <w:rsid w:val="000D7DA6"/>
    <w:rsid w:val="000E34BB"/>
    <w:rsid w:val="000F3627"/>
    <w:rsid w:val="000F45CE"/>
    <w:rsid w:val="000F66FF"/>
    <w:rsid w:val="000F6A0E"/>
    <w:rsid w:val="00117A9E"/>
    <w:rsid w:val="00123674"/>
    <w:rsid w:val="00127D27"/>
    <w:rsid w:val="001315B2"/>
    <w:rsid w:val="00137978"/>
    <w:rsid w:val="00140D08"/>
    <w:rsid w:val="001443E7"/>
    <w:rsid w:val="00163966"/>
    <w:rsid w:val="00172CF9"/>
    <w:rsid w:val="00172DC3"/>
    <w:rsid w:val="001736E3"/>
    <w:rsid w:val="00174F92"/>
    <w:rsid w:val="00180E47"/>
    <w:rsid w:val="00183D24"/>
    <w:rsid w:val="001909E6"/>
    <w:rsid w:val="00196F10"/>
    <w:rsid w:val="001A4790"/>
    <w:rsid w:val="001C44A0"/>
    <w:rsid w:val="001C490C"/>
    <w:rsid w:val="001D2113"/>
    <w:rsid w:val="001D3DBD"/>
    <w:rsid w:val="001D7010"/>
    <w:rsid w:val="001E18FC"/>
    <w:rsid w:val="001F0A85"/>
    <w:rsid w:val="001F141A"/>
    <w:rsid w:val="001F4B8D"/>
    <w:rsid w:val="00205306"/>
    <w:rsid w:val="00205ABD"/>
    <w:rsid w:val="00217314"/>
    <w:rsid w:val="00240139"/>
    <w:rsid w:val="0024023A"/>
    <w:rsid w:val="00244AEE"/>
    <w:rsid w:val="0025444B"/>
    <w:rsid w:val="00257FCE"/>
    <w:rsid w:val="00260AE3"/>
    <w:rsid w:val="0026300F"/>
    <w:rsid w:val="00275FF5"/>
    <w:rsid w:val="00286A6F"/>
    <w:rsid w:val="002965CC"/>
    <w:rsid w:val="00297335"/>
    <w:rsid w:val="002A4691"/>
    <w:rsid w:val="002A76BC"/>
    <w:rsid w:val="002A7FCA"/>
    <w:rsid w:val="002B1EB3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41A6"/>
    <w:rsid w:val="00330205"/>
    <w:rsid w:val="00333242"/>
    <w:rsid w:val="00340316"/>
    <w:rsid w:val="00340D05"/>
    <w:rsid w:val="0034318E"/>
    <w:rsid w:val="003449A5"/>
    <w:rsid w:val="00344F25"/>
    <w:rsid w:val="00351109"/>
    <w:rsid w:val="00353750"/>
    <w:rsid w:val="00356ECD"/>
    <w:rsid w:val="00364C32"/>
    <w:rsid w:val="003718F9"/>
    <w:rsid w:val="00386B87"/>
    <w:rsid w:val="00396B4A"/>
    <w:rsid w:val="003A2468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4E52"/>
    <w:rsid w:val="00442704"/>
    <w:rsid w:val="0044696D"/>
    <w:rsid w:val="004530B8"/>
    <w:rsid w:val="004560DB"/>
    <w:rsid w:val="00457A63"/>
    <w:rsid w:val="00467C2D"/>
    <w:rsid w:val="00480595"/>
    <w:rsid w:val="00480C63"/>
    <w:rsid w:val="00484172"/>
    <w:rsid w:val="004870F3"/>
    <w:rsid w:val="00490A89"/>
    <w:rsid w:val="004936AD"/>
    <w:rsid w:val="004937A1"/>
    <w:rsid w:val="004A4A19"/>
    <w:rsid w:val="004A7DD6"/>
    <w:rsid w:val="004B0516"/>
    <w:rsid w:val="004C31A3"/>
    <w:rsid w:val="004C5AB1"/>
    <w:rsid w:val="004C64D6"/>
    <w:rsid w:val="004C66E2"/>
    <w:rsid w:val="004D04B0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23753"/>
    <w:rsid w:val="005277FC"/>
    <w:rsid w:val="005324CD"/>
    <w:rsid w:val="005529FC"/>
    <w:rsid w:val="0055686D"/>
    <w:rsid w:val="0056044E"/>
    <w:rsid w:val="005610EF"/>
    <w:rsid w:val="00562240"/>
    <w:rsid w:val="005676A4"/>
    <w:rsid w:val="005720D7"/>
    <w:rsid w:val="0057686C"/>
    <w:rsid w:val="00587D8F"/>
    <w:rsid w:val="0059278E"/>
    <w:rsid w:val="00592CD2"/>
    <w:rsid w:val="00593813"/>
    <w:rsid w:val="00596668"/>
    <w:rsid w:val="005B0C23"/>
    <w:rsid w:val="005B11F9"/>
    <w:rsid w:val="005C2B44"/>
    <w:rsid w:val="005C4CB8"/>
    <w:rsid w:val="005C5C5D"/>
    <w:rsid w:val="005D22AB"/>
    <w:rsid w:val="005D3D5D"/>
    <w:rsid w:val="005D7EF3"/>
    <w:rsid w:val="005E466A"/>
    <w:rsid w:val="005E6AF3"/>
    <w:rsid w:val="005F0D42"/>
    <w:rsid w:val="005F62F4"/>
    <w:rsid w:val="0061138C"/>
    <w:rsid w:val="00614495"/>
    <w:rsid w:val="00622FA8"/>
    <w:rsid w:val="00622FB9"/>
    <w:rsid w:val="006241F7"/>
    <w:rsid w:val="006325A4"/>
    <w:rsid w:val="00633242"/>
    <w:rsid w:val="006347CE"/>
    <w:rsid w:val="006353B1"/>
    <w:rsid w:val="006560A0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8287E"/>
    <w:rsid w:val="00684B11"/>
    <w:rsid w:val="006A4800"/>
    <w:rsid w:val="006A7C40"/>
    <w:rsid w:val="006B258D"/>
    <w:rsid w:val="006B32A2"/>
    <w:rsid w:val="006B5859"/>
    <w:rsid w:val="006C350D"/>
    <w:rsid w:val="006D34A5"/>
    <w:rsid w:val="006D4069"/>
    <w:rsid w:val="006E63E5"/>
    <w:rsid w:val="006E6D0D"/>
    <w:rsid w:val="007005AD"/>
    <w:rsid w:val="007046B1"/>
    <w:rsid w:val="00710096"/>
    <w:rsid w:val="00712DA9"/>
    <w:rsid w:val="007148EA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5E2F"/>
    <w:rsid w:val="00790E7B"/>
    <w:rsid w:val="00790F5E"/>
    <w:rsid w:val="00793AA1"/>
    <w:rsid w:val="007943AE"/>
    <w:rsid w:val="00795035"/>
    <w:rsid w:val="007955B1"/>
    <w:rsid w:val="0079655C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F28B8"/>
    <w:rsid w:val="007F2FE8"/>
    <w:rsid w:val="007F434C"/>
    <w:rsid w:val="0082278D"/>
    <w:rsid w:val="008233AE"/>
    <w:rsid w:val="00832EB3"/>
    <w:rsid w:val="00834DBE"/>
    <w:rsid w:val="00843F11"/>
    <w:rsid w:val="008440AC"/>
    <w:rsid w:val="008462D6"/>
    <w:rsid w:val="00846A35"/>
    <w:rsid w:val="00846A96"/>
    <w:rsid w:val="0085034F"/>
    <w:rsid w:val="00853355"/>
    <w:rsid w:val="0085632C"/>
    <w:rsid w:val="00857940"/>
    <w:rsid w:val="0086007C"/>
    <w:rsid w:val="008616DA"/>
    <w:rsid w:val="0086257A"/>
    <w:rsid w:val="0086786B"/>
    <w:rsid w:val="00867C2C"/>
    <w:rsid w:val="00893CB5"/>
    <w:rsid w:val="008957EF"/>
    <w:rsid w:val="008A2508"/>
    <w:rsid w:val="008A5104"/>
    <w:rsid w:val="008B3C6F"/>
    <w:rsid w:val="008B69D0"/>
    <w:rsid w:val="008C79AC"/>
    <w:rsid w:val="008D057E"/>
    <w:rsid w:val="008D40F4"/>
    <w:rsid w:val="008E42D5"/>
    <w:rsid w:val="008E79BA"/>
    <w:rsid w:val="008F7525"/>
    <w:rsid w:val="008F7818"/>
    <w:rsid w:val="009112BC"/>
    <w:rsid w:val="0091690E"/>
    <w:rsid w:val="009221E5"/>
    <w:rsid w:val="00926726"/>
    <w:rsid w:val="009652DE"/>
    <w:rsid w:val="00972772"/>
    <w:rsid w:val="00973229"/>
    <w:rsid w:val="00974B63"/>
    <w:rsid w:val="009813DD"/>
    <w:rsid w:val="00981922"/>
    <w:rsid w:val="009879BD"/>
    <w:rsid w:val="009A39D7"/>
    <w:rsid w:val="009A4A87"/>
    <w:rsid w:val="009B371E"/>
    <w:rsid w:val="009C20CE"/>
    <w:rsid w:val="009C66AA"/>
    <w:rsid w:val="009D698F"/>
    <w:rsid w:val="009E4ECB"/>
    <w:rsid w:val="009F403C"/>
    <w:rsid w:val="009F6BF0"/>
    <w:rsid w:val="00A143FD"/>
    <w:rsid w:val="00A20000"/>
    <w:rsid w:val="00A23941"/>
    <w:rsid w:val="00A25FDE"/>
    <w:rsid w:val="00A31D14"/>
    <w:rsid w:val="00A46AD8"/>
    <w:rsid w:val="00A501A6"/>
    <w:rsid w:val="00A66273"/>
    <w:rsid w:val="00A76AD3"/>
    <w:rsid w:val="00A876CD"/>
    <w:rsid w:val="00A90111"/>
    <w:rsid w:val="00A9626B"/>
    <w:rsid w:val="00AA6AD6"/>
    <w:rsid w:val="00AB14F5"/>
    <w:rsid w:val="00AB300C"/>
    <w:rsid w:val="00AB3A66"/>
    <w:rsid w:val="00AB49BA"/>
    <w:rsid w:val="00AC0D9F"/>
    <w:rsid w:val="00AD28BE"/>
    <w:rsid w:val="00AD4F5C"/>
    <w:rsid w:val="00AD7F58"/>
    <w:rsid w:val="00AE0AAD"/>
    <w:rsid w:val="00AE1A3F"/>
    <w:rsid w:val="00AF0F36"/>
    <w:rsid w:val="00B07C40"/>
    <w:rsid w:val="00B25D7B"/>
    <w:rsid w:val="00B3316C"/>
    <w:rsid w:val="00B334ED"/>
    <w:rsid w:val="00B357AB"/>
    <w:rsid w:val="00B36DD8"/>
    <w:rsid w:val="00B47CCA"/>
    <w:rsid w:val="00B503EA"/>
    <w:rsid w:val="00B632D5"/>
    <w:rsid w:val="00B76CAE"/>
    <w:rsid w:val="00B80C23"/>
    <w:rsid w:val="00B82EDA"/>
    <w:rsid w:val="00B91B8A"/>
    <w:rsid w:val="00B92C4D"/>
    <w:rsid w:val="00B94B11"/>
    <w:rsid w:val="00BC39D6"/>
    <w:rsid w:val="00BC5013"/>
    <w:rsid w:val="00BC5D9E"/>
    <w:rsid w:val="00BC5E49"/>
    <w:rsid w:val="00BD0264"/>
    <w:rsid w:val="00BE3BA4"/>
    <w:rsid w:val="00BE4143"/>
    <w:rsid w:val="00BF7A87"/>
    <w:rsid w:val="00C16424"/>
    <w:rsid w:val="00C2491F"/>
    <w:rsid w:val="00C30E09"/>
    <w:rsid w:val="00C3179A"/>
    <w:rsid w:val="00C43BD7"/>
    <w:rsid w:val="00C46D34"/>
    <w:rsid w:val="00C51B41"/>
    <w:rsid w:val="00C55807"/>
    <w:rsid w:val="00C61F86"/>
    <w:rsid w:val="00C75DE7"/>
    <w:rsid w:val="00C8059A"/>
    <w:rsid w:val="00C86897"/>
    <w:rsid w:val="00C910BE"/>
    <w:rsid w:val="00C93D2A"/>
    <w:rsid w:val="00CA0234"/>
    <w:rsid w:val="00CC301E"/>
    <w:rsid w:val="00CC375E"/>
    <w:rsid w:val="00CD3B0A"/>
    <w:rsid w:val="00CE71D6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5775"/>
    <w:rsid w:val="00D55FC9"/>
    <w:rsid w:val="00D605D7"/>
    <w:rsid w:val="00D616F8"/>
    <w:rsid w:val="00D63E57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E191A"/>
    <w:rsid w:val="00DE40BE"/>
    <w:rsid w:val="00DF0ADC"/>
    <w:rsid w:val="00DF7A77"/>
    <w:rsid w:val="00E04675"/>
    <w:rsid w:val="00E06BDF"/>
    <w:rsid w:val="00E06DE1"/>
    <w:rsid w:val="00E1062F"/>
    <w:rsid w:val="00E1260E"/>
    <w:rsid w:val="00E14DF6"/>
    <w:rsid w:val="00E25AD4"/>
    <w:rsid w:val="00E27684"/>
    <w:rsid w:val="00E30EE0"/>
    <w:rsid w:val="00E42030"/>
    <w:rsid w:val="00E54ABA"/>
    <w:rsid w:val="00E65C58"/>
    <w:rsid w:val="00E92A1A"/>
    <w:rsid w:val="00E932CC"/>
    <w:rsid w:val="00E9763B"/>
    <w:rsid w:val="00EA6FC1"/>
    <w:rsid w:val="00EB573B"/>
    <w:rsid w:val="00EC0A67"/>
    <w:rsid w:val="00EC24FF"/>
    <w:rsid w:val="00EC613E"/>
    <w:rsid w:val="00ED3822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689A"/>
    <w:rsid w:val="00F07760"/>
    <w:rsid w:val="00F11FA2"/>
    <w:rsid w:val="00F12F13"/>
    <w:rsid w:val="00F13C39"/>
    <w:rsid w:val="00F15C63"/>
    <w:rsid w:val="00F176D6"/>
    <w:rsid w:val="00F2232D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5C04"/>
    <w:rsid w:val="00F66015"/>
    <w:rsid w:val="00F66C31"/>
    <w:rsid w:val="00F7407B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8A5104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1">
    <w:name w:val="heading 1"/>
    <w:basedOn w:val="a4"/>
    <w:next w:val="a4"/>
    <w:link w:val="10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4"/>
    <w:next w:val="a4"/>
    <w:link w:val="20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9">
    <w:name w:val="Верхний колонтитул Знак"/>
    <w:basedOn w:val="a5"/>
    <w:link w:val="a8"/>
    <w:uiPriority w:val="99"/>
    <w:rsid w:val="00515319"/>
    <w:rPr>
      <w:rFonts w:ascii="Times New Roman" w:hAnsi="Times New Roman"/>
    </w:rPr>
  </w:style>
  <w:style w:type="paragraph" w:styleId="aa">
    <w:name w:val="footer"/>
    <w:basedOn w:val="a4"/>
    <w:link w:val="ab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b">
    <w:name w:val="Нижний колонтитул Знак"/>
    <w:basedOn w:val="a5"/>
    <w:link w:val="aa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a4"/>
    <w:next w:val="a4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a4"/>
    <w:next w:val="a4"/>
    <w:autoRedefine/>
    <w:qFormat/>
    <w:rsid w:val="006C350D"/>
    <w:pPr>
      <w:numPr>
        <w:numId w:val="2"/>
      </w:numPr>
      <w:tabs>
        <w:tab w:val="left" w:pos="6"/>
      </w:tabs>
      <w:jc w:val="center"/>
    </w:pPr>
  </w:style>
  <w:style w:type="character" w:customStyle="1" w:styleId="10">
    <w:name w:val="Заголовок 1 Знак"/>
    <w:basedOn w:val="a5"/>
    <w:link w:val="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ac">
    <w:name w:val="Balloon Text"/>
    <w:basedOn w:val="a4"/>
    <w:link w:val="ad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5"/>
    <w:link w:val="ac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ae">
    <w:name w:val="caption"/>
    <w:basedOn w:val="a4"/>
    <w:next w:val="a4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af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a4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a4"/>
    <w:rsid w:val="00742F08"/>
    <w:pPr>
      <w:numPr>
        <w:ilvl w:val="2"/>
      </w:numPr>
      <w:outlineLvl w:val="2"/>
    </w:pPr>
  </w:style>
  <w:style w:type="paragraph" w:styleId="af0">
    <w:name w:val="TOC Heading"/>
    <w:basedOn w:val="1"/>
    <w:next w:val="a4"/>
    <w:uiPriority w:val="39"/>
    <w:semiHidden/>
    <w:unhideWhenUsed/>
    <w:qFormat/>
    <w:rsid w:val="00614495"/>
    <w:pPr>
      <w:outlineLvl w:val="9"/>
    </w:pPr>
  </w:style>
  <w:style w:type="paragraph" w:styleId="21">
    <w:name w:val="toc 2"/>
    <w:basedOn w:val="a4"/>
    <w:next w:val="a4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11">
    <w:name w:val="toc 1"/>
    <w:basedOn w:val="a4"/>
    <w:next w:val="a4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3">
    <w:name w:val="toc 3"/>
    <w:basedOn w:val="a4"/>
    <w:next w:val="a4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af1">
    <w:name w:val="Hyperlink"/>
    <w:basedOn w:val="a5"/>
    <w:uiPriority w:val="99"/>
    <w:unhideWhenUsed/>
    <w:rsid w:val="00614495"/>
    <w:rPr>
      <w:color w:val="0000FF" w:themeColor="hyperlink"/>
      <w:u w:val="single"/>
    </w:rPr>
  </w:style>
  <w:style w:type="paragraph" w:styleId="af2">
    <w:name w:val="List Paragraph"/>
    <w:basedOn w:val="a4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af2"/>
    <w:qFormat/>
    <w:rsid w:val="00BE3BA4"/>
    <w:pPr>
      <w:numPr>
        <w:numId w:val="13"/>
      </w:numPr>
    </w:pPr>
  </w:style>
  <w:style w:type="paragraph" w:customStyle="1" w:styleId="af3">
    <w:name w:val="Код"/>
    <w:basedOn w:val="a4"/>
    <w:next w:val="a4"/>
    <w:qFormat/>
    <w:rsid w:val="00D30956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sz w:val="24"/>
    </w:rPr>
  </w:style>
  <w:style w:type="paragraph" w:customStyle="1" w:styleId="TODO">
    <w:name w:val="TODO"/>
    <w:basedOn w:val="a4"/>
    <w:next w:val="a4"/>
    <w:qFormat/>
    <w:rsid w:val="00B3316C"/>
    <w:rPr>
      <w:b/>
      <w:caps/>
      <w:color w:val="0070C0"/>
    </w:rPr>
  </w:style>
  <w:style w:type="paragraph" w:customStyle="1" w:styleId="af4">
    <w:name w:val="Рисунок"/>
    <w:basedOn w:val="a4"/>
    <w:next w:val="-"/>
    <w:link w:val="af5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f5">
    <w:name w:val="Рисунок Знак"/>
    <w:basedOn w:val="a5"/>
    <w:link w:val="af4"/>
    <w:rsid w:val="008A5104"/>
    <w:rPr>
      <w:rFonts w:ascii="Times New Roman" w:hAnsi="Times New Roman"/>
      <w:noProof/>
      <w:sz w:val="28"/>
    </w:rPr>
  </w:style>
  <w:style w:type="character" w:customStyle="1" w:styleId="20">
    <w:name w:val="Заголовок 2 Знак"/>
    <w:basedOn w:val="a5"/>
    <w:link w:val="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">
    <w:name w:val="HTML Preformatted"/>
    <w:basedOn w:val="a4"/>
    <w:link w:val="HTML0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5"/>
    <w:link w:val="HTML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f6">
    <w:name w:val="Зміст"/>
    <w:basedOn w:val="a4"/>
    <w:link w:val="af7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af8">
    <w:name w:val="Table Grid"/>
    <w:basedOn w:val="a6"/>
    <w:uiPriority w:val="59"/>
    <w:rsid w:val="00684B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7">
    <w:name w:val="Зміст Знак"/>
    <w:basedOn w:val="a5"/>
    <w:link w:val="af6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af2"/>
    <w:next w:val="a4"/>
    <w:link w:val="af9"/>
    <w:qFormat/>
    <w:rsid w:val="005C5C5D"/>
    <w:pPr>
      <w:numPr>
        <w:numId w:val="20"/>
      </w:numPr>
    </w:pPr>
    <w:rPr>
      <w:b/>
    </w:rPr>
  </w:style>
  <w:style w:type="character" w:customStyle="1" w:styleId="af9">
    <w:name w:val="Додаток №. Знак"/>
    <w:basedOn w:val="a5"/>
    <w:link w:val="a0"/>
    <w:rsid w:val="005C5C5D"/>
    <w:rPr>
      <w:rFonts w:ascii="Times New Roman" w:hAnsi="Times New Roman"/>
      <w:b/>
      <w:sz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8A5104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1">
    <w:name w:val="heading 1"/>
    <w:basedOn w:val="a4"/>
    <w:next w:val="a4"/>
    <w:link w:val="10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4"/>
    <w:next w:val="a4"/>
    <w:link w:val="20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9">
    <w:name w:val="Верхний колонтитул Знак"/>
    <w:basedOn w:val="a5"/>
    <w:link w:val="a8"/>
    <w:uiPriority w:val="99"/>
    <w:rsid w:val="00515319"/>
    <w:rPr>
      <w:rFonts w:ascii="Times New Roman" w:hAnsi="Times New Roman"/>
    </w:rPr>
  </w:style>
  <w:style w:type="paragraph" w:styleId="aa">
    <w:name w:val="footer"/>
    <w:basedOn w:val="a4"/>
    <w:link w:val="ab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b">
    <w:name w:val="Нижний колонтитул Знак"/>
    <w:basedOn w:val="a5"/>
    <w:link w:val="aa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a4"/>
    <w:next w:val="a4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a4"/>
    <w:next w:val="a4"/>
    <w:autoRedefine/>
    <w:qFormat/>
    <w:rsid w:val="006C350D"/>
    <w:pPr>
      <w:numPr>
        <w:numId w:val="2"/>
      </w:numPr>
      <w:tabs>
        <w:tab w:val="left" w:pos="6"/>
      </w:tabs>
      <w:jc w:val="center"/>
    </w:pPr>
  </w:style>
  <w:style w:type="character" w:customStyle="1" w:styleId="10">
    <w:name w:val="Заголовок 1 Знак"/>
    <w:basedOn w:val="a5"/>
    <w:link w:val="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ac">
    <w:name w:val="Balloon Text"/>
    <w:basedOn w:val="a4"/>
    <w:link w:val="ad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5"/>
    <w:link w:val="ac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ae">
    <w:name w:val="caption"/>
    <w:basedOn w:val="a4"/>
    <w:next w:val="a4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af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a4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a4"/>
    <w:rsid w:val="00742F08"/>
    <w:pPr>
      <w:numPr>
        <w:ilvl w:val="2"/>
      </w:numPr>
      <w:outlineLvl w:val="2"/>
    </w:pPr>
  </w:style>
  <w:style w:type="paragraph" w:styleId="af0">
    <w:name w:val="TOC Heading"/>
    <w:basedOn w:val="1"/>
    <w:next w:val="a4"/>
    <w:uiPriority w:val="39"/>
    <w:semiHidden/>
    <w:unhideWhenUsed/>
    <w:qFormat/>
    <w:rsid w:val="00614495"/>
    <w:pPr>
      <w:outlineLvl w:val="9"/>
    </w:pPr>
  </w:style>
  <w:style w:type="paragraph" w:styleId="21">
    <w:name w:val="toc 2"/>
    <w:basedOn w:val="a4"/>
    <w:next w:val="a4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11">
    <w:name w:val="toc 1"/>
    <w:basedOn w:val="a4"/>
    <w:next w:val="a4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3">
    <w:name w:val="toc 3"/>
    <w:basedOn w:val="a4"/>
    <w:next w:val="a4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af1">
    <w:name w:val="Hyperlink"/>
    <w:basedOn w:val="a5"/>
    <w:uiPriority w:val="99"/>
    <w:unhideWhenUsed/>
    <w:rsid w:val="00614495"/>
    <w:rPr>
      <w:color w:val="0000FF" w:themeColor="hyperlink"/>
      <w:u w:val="single"/>
    </w:rPr>
  </w:style>
  <w:style w:type="paragraph" w:styleId="af2">
    <w:name w:val="List Paragraph"/>
    <w:basedOn w:val="a4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af2"/>
    <w:qFormat/>
    <w:rsid w:val="00BE3BA4"/>
    <w:pPr>
      <w:numPr>
        <w:numId w:val="13"/>
      </w:numPr>
    </w:pPr>
  </w:style>
  <w:style w:type="paragraph" w:customStyle="1" w:styleId="af3">
    <w:name w:val="Код"/>
    <w:basedOn w:val="a4"/>
    <w:next w:val="a4"/>
    <w:qFormat/>
    <w:rsid w:val="00D30956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sz w:val="24"/>
    </w:rPr>
  </w:style>
  <w:style w:type="paragraph" w:customStyle="1" w:styleId="TODO">
    <w:name w:val="TODO"/>
    <w:basedOn w:val="a4"/>
    <w:next w:val="a4"/>
    <w:qFormat/>
    <w:rsid w:val="00B3316C"/>
    <w:rPr>
      <w:b/>
      <w:caps/>
      <w:color w:val="0070C0"/>
    </w:rPr>
  </w:style>
  <w:style w:type="paragraph" w:customStyle="1" w:styleId="af4">
    <w:name w:val="Рисунок"/>
    <w:basedOn w:val="a4"/>
    <w:next w:val="-"/>
    <w:link w:val="af5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f5">
    <w:name w:val="Рисунок Знак"/>
    <w:basedOn w:val="a5"/>
    <w:link w:val="af4"/>
    <w:rsid w:val="008A5104"/>
    <w:rPr>
      <w:rFonts w:ascii="Times New Roman" w:hAnsi="Times New Roman"/>
      <w:noProof/>
      <w:sz w:val="28"/>
    </w:rPr>
  </w:style>
  <w:style w:type="character" w:customStyle="1" w:styleId="20">
    <w:name w:val="Заголовок 2 Знак"/>
    <w:basedOn w:val="a5"/>
    <w:link w:val="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">
    <w:name w:val="HTML Preformatted"/>
    <w:basedOn w:val="a4"/>
    <w:link w:val="HTML0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5"/>
    <w:link w:val="HTML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f6">
    <w:name w:val="Зміст"/>
    <w:basedOn w:val="a4"/>
    <w:link w:val="af7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af8">
    <w:name w:val="Table Grid"/>
    <w:basedOn w:val="a6"/>
    <w:uiPriority w:val="59"/>
    <w:rsid w:val="00684B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7">
    <w:name w:val="Зміст Знак"/>
    <w:basedOn w:val="a5"/>
    <w:link w:val="af6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af2"/>
    <w:next w:val="a4"/>
    <w:link w:val="af9"/>
    <w:qFormat/>
    <w:rsid w:val="005C5C5D"/>
    <w:pPr>
      <w:numPr>
        <w:numId w:val="20"/>
      </w:numPr>
    </w:pPr>
    <w:rPr>
      <w:b/>
    </w:rPr>
  </w:style>
  <w:style w:type="character" w:customStyle="1" w:styleId="af9">
    <w:name w:val="Додаток №. Знак"/>
    <w:basedOn w:val="a5"/>
    <w:link w:val="a0"/>
    <w:rsid w:val="005C5C5D"/>
    <w:rPr>
      <w:rFonts w:ascii="Times New Roman" w:hAnsi="Times New Roman"/>
      <w:b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hyperlink" Target="http://cnx.org/contents/35441aa1-e93c-4c5b-82fe-bc1aa16bf6fd@10.6:19/eZWSN:_Experimenting_with_Wire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F06084-5B87-48DF-A3C4-764D0806D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5</TotalTime>
  <Pages>34</Pages>
  <Words>4810</Words>
  <Characters>27419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RasAlhague</cp:lastModifiedBy>
  <cp:revision>231</cp:revision>
  <dcterms:created xsi:type="dcterms:W3CDTF">2014-12-10T15:08:00Z</dcterms:created>
  <dcterms:modified xsi:type="dcterms:W3CDTF">2014-12-20T10:59:00Z</dcterms:modified>
</cp:coreProperties>
</file>